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7E2D89E4" w:rsidR="00B16526" w:rsidRDefault="00B16526" w:rsidP="00B00D1B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B00D1B">
        <w:rPr>
          <w:rFonts w:eastAsia="黑体" w:hint="eastAsia"/>
          <w:sz w:val="32"/>
          <w:u w:val="single"/>
        </w:rPr>
        <w:t>并行</w:t>
      </w:r>
      <w:r w:rsidR="00B00D1B">
        <w:rPr>
          <w:rFonts w:eastAsia="黑体" w:hint="eastAsia"/>
          <w:sz w:val="32"/>
          <w:u w:val="single"/>
        </w:rPr>
        <w:t>ADC</w:t>
      </w:r>
      <w:r w:rsidR="00B00D1B">
        <w:rPr>
          <w:rFonts w:eastAsia="黑体" w:hint="eastAsia"/>
          <w:sz w:val="32"/>
          <w:u w:val="single"/>
        </w:rPr>
        <w:t>与</w:t>
      </w:r>
      <w:r w:rsidR="00B00D1B">
        <w:rPr>
          <w:rFonts w:eastAsia="黑体" w:hint="eastAsia"/>
          <w:sz w:val="32"/>
          <w:u w:val="single"/>
        </w:rPr>
        <w:t>DAC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4D7244AE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C1371">
        <w:rPr>
          <w:rFonts w:eastAsia="黑体" w:hint="eastAsia"/>
          <w:b/>
          <w:bCs/>
          <w:sz w:val="32"/>
          <w:u w:val="single"/>
        </w:rPr>
        <w:t>章金皓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0B6BC6E4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 w:hint="eastAsia"/>
          <w:b/>
          <w:sz w:val="32"/>
          <w:szCs w:val="32"/>
          <w:u w:val="single"/>
        </w:rPr>
        <w:t>付明磊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4287B3C6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B00D1B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B00D1B">
        <w:rPr>
          <w:rFonts w:cs="宋体" w:hint="eastAsia"/>
          <w:sz w:val="32"/>
          <w:u w:val="single"/>
        </w:rPr>
        <w:t>5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>
      <w:pPr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5507DD37" w14:textId="77777777" w:rsidR="00B00D1B" w:rsidRPr="00B00D1B" w:rsidRDefault="00B00D1B" w:rsidP="00B00D1B">
      <w:pPr>
        <w:ind w:firstLine="585"/>
        <w:rPr>
          <w:rFonts w:ascii="宋体" w:hAnsi="宋体"/>
          <w:sz w:val="24"/>
        </w:rPr>
      </w:pPr>
      <w:r w:rsidRPr="00B00D1B">
        <w:rPr>
          <w:rFonts w:ascii="宋体" w:hAnsi="宋体"/>
          <w:sz w:val="24"/>
        </w:rPr>
        <w:t>1.</w:t>
      </w:r>
      <w:r w:rsidRPr="00B00D1B">
        <w:rPr>
          <w:rFonts w:ascii="宋体" w:hAnsi="宋体"/>
          <w:sz w:val="24"/>
        </w:rPr>
        <w:tab/>
        <w:t>熟悉并口 AD/DA 芯片的结构及工作方式</w:t>
      </w:r>
    </w:p>
    <w:p w14:paraId="4BA54A2B" w14:textId="0E59135B" w:rsidR="007215C0" w:rsidRPr="00B00D1B" w:rsidRDefault="00B00D1B" w:rsidP="00B00D1B">
      <w:pPr>
        <w:ind w:firstLine="585"/>
        <w:rPr>
          <w:rFonts w:ascii="宋体" w:hAnsi="宋体"/>
          <w:sz w:val="24"/>
        </w:rPr>
      </w:pPr>
      <w:r w:rsidRPr="00B00D1B">
        <w:rPr>
          <w:rFonts w:ascii="宋体" w:hAnsi="宋体"/>
          <w:sz w:val="24"/>
        </w:rPr>
        <w:t>2.</w:t>
      </w:r>
      <w:r w:rsidRPr="00B00D1B">
        <w:rPr>
          <w:rFonts w:ascii="宋体" w:hAnsi="宋体"/>
          <w:sz w:val="24"/>
        </w:rPr>
        <w:tab/>
        <w:t>熟悉并行口的扩展编程</w:t>
      </w:r>
    </w:p>
    <w:p w14:paraId="29525E8F" w14:textId="2E108AB0" w:rsidR="008A22C5" w:rsidRDefault="008A22C5" w:rsidP="00751FC6">
      <w:pPr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2CA1D784" w:rsidR="008A22C5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WindosXP或Windos7，装有</w:t>
      </w:r>
      <w:r w:rsidRPr="00E03ED3">
        <w:rPr>
          <w:rFonts w:ascii="宋体" w:hAnsi="宋体"/>
          <w:sz w:val="24"/>
        </w:rPr>
        <w:t>CCSv6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E03ED3">
      <w:pPr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5E34B0C" w:rsidR="00986DB3" w:rsidRDefault="00871F33" w:rsidP="00986DB3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5F103437" w14:textId="79BB41B6" w:rsidR="00F029C3" w:rsidRDefault="00986DB3" w:rsidP="007215C0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 xml:space="preserve">  </w:t>
      </w:r>
      <w:r w:rsidRPr="00B00D1B">
        <w:rPr>
          <w:rFonts w:ascii="宋体" w:hAnsi="宋体"/>
          <w:b/>
          <w:bCs/>
          <w:sz w:val="24"/>
        </w:rPr>
        <w:t xml:space="preserve"> </w:t>
      </w:r>
      <w:r w:rsidR="00B00D1B" w:rsidRPr="00B00D1B">
        <w:rPr>
          <w:rFonts w:ascii="宋体" w:hAnsi="宋体" w:hint="eastAsia"/>
          <w:b/>
          <w:bCs/>
          <w:sz w:val="24"/>
        </w:rPr>
        <w:t>1、Dac7821芯片原理</w:t>
      </w:r>
    </w:p>
    <w:p w14:paraId="12474B83" w14:textId="5BC6FFD5" w:rsidR="00B00D1B" w:rsidRDefault="00B00D1B" w:rsidP="00B00D1B">
      <w:pPr>
        <w:pStyle w:val="aa"/>
        <w:spacing w:before="180"/>
        <w:ind w:left="557"/>
        <w:rPr>
          <w:lang w:eastAsia="zh-CN"/>
        </w:rPr>
      </w:pPr>
      <w:r>
        <w:rPr>
          <w:rFonts w:cs="宋体" w:hint="eastAsia"/>
          <w:lang w:eastAsia="zh-CN"/>
        </w:rPr>
        <w:t>（1）</w:t>
      </w:r>
      <w:r>
        <w:rPr>
          <w:rFonts w:ascii="Times New Roman" w:eastAsia="Times New Roman" w:hAnsi="Times New Roman" w:cs="Times New Roman"/>
          <w:lang w:eastAsia="zh-CN"/>
        </w:rPr>
        <w:t>Dac7821</w:t>
      </w:r>
      <w:r>
        <w:rPr>
          <w:rFonts w:ascii="Times New Roman" w:eastAsia="Times New Roman" w:hAnsi="Times New Roman" w:cs="Times New Roman"/>
          <w:spacing w:val="18"/>
          <w:lang w:eastAsia="zh-CN"/>
        </w:rPr>
        <w:t xml:space="preserve"> </w:t>
      </w:r>
      <w:r>
        <w:rPr>
          <w:lang w:eastAsia="zh-CN"/>
        </w:rPr>
        <w:t>芯片简介</w:t>
      </w:r>
    </w:p>
    <w:p w14:paraId="5428AAD8" w14:textId="0C9B2DB8" w:rsidR="00B00D1B" w:rsidRDefault="00B00D1B" w:rsidP="00B00D1B">
      <w:pPr>
        <w:pStyle w:val="aa"/>
        <w:spacing w:before="49" w:line="280" w:lineRule="auto"/>
        <w:ind w:firstLine="420"/>
        <w:rPr>
          <w:lang w:eastAsia="zh-C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83591FC" wp14:editId="3EA27ED5">
                <wp:simplePos x="0" y="0"/>
                <wp:positionH relativeFrom="column">
                  <wp:posOffset>872490</wp:posOffset>
                </wp:positionH>
                <wp:positionV relativeFrom="paragraph">
                  <wp:posOffset>3678555</wp:posOffset>
                </wp:positionV>
                <wp:extent cx="3529330" cy="635"/>
                <wp:effectExtent l="0" t="0" r="0" b="0"/>
                <wp:wrapTopAndBottom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93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60C83FF" w14:textId="4ABADB5A" w:rsidR="00B00D1B" w:rsidRPr="00F43985" w:rsidRDefault="00B00D1B" w:rsidP="00B00D1B">
                            <w:pPr>
                              <w:pStyle w:val="a9"/>
                              <w:jc w:val="center"/>
                              <w:rPr>
                                <w:rFonts w:ascii="宋体" w:eastAsia="宋体" w:cs="宋体"/>
                                <w:noProof/>
                                <w:kern w:val="0"/>
                                <w:sz w:val="22"/>
                                <w:lang w:eastAsia="en-US"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instrText>图</w:instrText>
                            </w:r>
                            <w:r>
                              <w:instrText xml:space="preserve"> \* ARABIC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Dac7821</w:t>
                            </w:r>
                            <w:r>
                              <w:t>功能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83591FC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68.7pt;margin-top:289.65pt;width:277.9pt;height:.0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" stroked="f">
                <v:textbox style="mso-fit-shape-to-text:t" inset="0,0,0,0">
                  <w:txbxContent>
                    <w:p w14:paraId="460C83FF" w14:textId="4ABADB5A" w:rsidR="00B00D1B" w:rsidRPr="00F43985" w:rsidRDefault="00B00D1B" w:rsidP="00B00D1B">
                      <w:pPr>
                        <w:pStyle w:val="a9"/>
                        <w:jc w:val="center"/>
                        <w:rPr>
                          <w:rFonts w:ascii="宋体" w:eastAsia="宋体" w:cs="宋体"/>
                          <w:noProof/>
                          <w:kern w:val="0"/>
                          <w:sz w:val="22"/>
                          <w:lang w:eastAsia="en-US"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instrText>图</w:instrText>
                      </w:r>
                      <w:r>
                        <w:instrText xml:space="preserve"> \* ARABIC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Dac7821</w:t>
                      </w:r>
                      <w:r>
                        <w:t>功能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hAnsiTheme="minorHAnsi" w:cs="宋体" w:hint="eastAsia"/>
          <w:noProof/>
          <w:sz w:val="22"/>
          <w:szCs w:val="22"/>
        </w:rPr>
        <w:drawing>
          <wp:anchor distT="0" distB="0" distL="114300" distR="114300" simplePos="0" relativeHeight="251660288" behindDoc="1" locked="0" layoutInCell="1" allowOverlap="1" wp14:anchorId="669CC419" wp14:editId="5B72CA18">
            <wp:simplePos x="0" y="0"/>
            <wp:positionH relativeFrom="margin">
              <wp:align>center</wp:align>
            </wp:positionH>
            <wp:positionV relativeFrom="paragraph">
              <wp:posOffset>519126</wp:posOffset>
            </wp:positionV>
            <wp:extent cx="3529330" cy="3102610"/>
            <wp:effectExtent l="0" t="0" r="0" b="254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330" cy="3102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lang w:eastAsia="zh-CN"/>
        </w:rPr>
        <w:t>Dac7821</w:t>
      </w:r>
      <w:r>
        <w:rPr>
          <w:rFonts w:ascii="Times New Roman" w:eastAsia="Times New Roman" w:hAnsi="Times New Roman" w:cs="Times New Roman"/>
          <w:spacing w:val="1"/>
          <w:lang w:eastAsia="zh-CN"/>
        </w:rPr>
        <w:t xml:space="preserve"> </w:t>
      </w:r>
      <w:r>
        <w:rPr>
          <w:lang w:eastAsia="zh-CN"/>
        </w:rPr>
        <w:t>是一个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 xml:space="preserve">12 </w:t>
      </w:r>
      <w:r>
        <w:rPr>
          <w:spacing w:val="-3"/>
          <w:lang w:eastAsia="zh-CN"/>
        </w:rPr>
        <w:t>位的电流输出的数模转换器，器件的工作电压为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>2.5V</w:t>
      </w:r>
      <w:r>
        <w:rPr>
          <w:rFonts w:ascii="Times New Roman" w:eastAsia="Times New Roman" w:hAnsi="Times New Roman" w:cs="Times New Roman"/>
          <w:spacing w:val="-1"/>
          <w:lang w:eastAsia="zh-CN"/>
        </w:rPr>
        <w:t xml:space="preserve"> </w:t>
      </w:r>
      <w:r>
        <w:rPr>
          <w:lang w:eastAsia="zh-CN"/>
        </w:rPr>
        <w:t>到</w:t>
      </w:r>
      <w:r>
        <w:rPr>
          <w:spacing w:val="-53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spacing w:val="-8"/>
          <w:lang w:eastAsia="zh-CN"/>
        </w:rPr>
        <w:t>5.5V</w:t>
      </w:r>
      <w:r>
        <w:rPr>
          <w:spacing w:val="-8"/>
          <w:lang w:eastAsia="zh-CN"/>
        </w:rPr>
        <w:t>。芯片</w:t>
      </w:r>
      <w:r>
        <w:rPr>
          <w:w w:val="99"/>
          <w:lang w:eastAsia="zh-CN"/>
        </w:rPr>
        <w:t xml:space="preserve"> </w:t>
      </w:r>
      <w:r>
        <w:rPr>
          <w:lang w:eastAsia="zh-CN"/>
        </w:rPr>
        <w:t>是通过快速的并口接口工作。如图</w:t>
      </w:r>
      <w:r>
        <w:rPr>
          <w:spacing w:val="-57"/>
          <w:lang w:eastAsia="zh-CN"/>
        </w:rPr>
        <w:t xml:space="preserve"> </w:t>
      </w:r>
      <w:r>
        <w:rPr>
          <w:rFonts w:asciiTheme="minorEastAsia" w:eastAsiaTheme="minorEastAsia" w:hAnsiTheme="minorEastAsia" w:cs="Times New Roman" w:hint="eastAsia"/>
          <w:lang w:eastAsia="zh-CN"/>
        </w:rPr>
        <w:t>1</w:t>
      </w:r>
      <w:r>
        <w:rPr>
          <w:lang w:eastAsia="zh-CN"/>
        </w:rPr>
        <w:t>为芯片的功能框图。</w:t>
      </w:r>
    </w:p>
    <w:p w14:paraId="7C23B2FD" w14:textId="025E4B6E" w:rsidR="00B00D1B" w:rsidRDefault="000D4622" w:rsidP="007215C0">
      <w:pPr>
        <w:rPr>
          <w:rFonts w:ascii="宋体" w:hAnsiTheme="minorHAnsi" w:cs="宋体"/>
          <w:kern w:val="0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4462E64" wp14:editId="3F5CC46B">
                <wp:simplePos x="0" y="0"/>
                <wp:positionH relativeFrom="column">
                  <wp:posOffset>339090</wp:posOffset>
                </wp:positionH>
                <wp:positionV relativeFrom="paragraph">
                  <wp:posOffset>4766310</wp:posOffset>
                </wp:positionV>
                <wp:extent cx="4596765" cy="635"/>
                <wp:effectExtent l="0" t="0" r="0" b="0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67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D03E438" w14:textId="3770CDEA" w:rsidR="000D4622" w:rsidRPr="009563F7" w:rsidRDefault="000D4622" w:rsidP="000D4622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3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D</w:t>
                            </w:r>
                            <w:r>
                              <w:rPr>
                                <w:rFonts w:hint="eastAsia"/>
                              </w:rPr>
                              <w:t>ac7821</w:t>
                            </w:r>
                            <w:r>
                              <w:rPr>
                                <w:rFonts w:hint="eastAsia"/>
                              </w:rPr>
                              <w:t>时序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462E64" id="文本框 3" o:spid="_x0000_s1027" type="#_x0000_t202" style="position:absolute;left:0;text-align:left;margin-left:26.7pt;margin-top:375.3pt;width:361.95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" stroked="f">
                <v:textbox style="mso-fit-shape-to-text:t" inset="0,0,0,0">
                  <w:txbxContent>
                    <w:p w14:paraId="2D03E438" w14:textId="3770CDEA" w:rsidR="000D4622" w:rsidRPr="009563F7" w:rsidRDefault="000D4622" w:rsidP="000D4622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3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D</w:t>
                      </w:r>
                      <w:r>
                        <w:rPr>
                          <w:rFonts w:hint="eastAsia"/>
                        </w:rPr>
                        <w:t>ac7821</w:t>
                      </w:r>
                      <w:r>
                        <w:rPr>
                          <w:rFonts w:hint="eastAsia"/>
                        </w:rPr>
                        <w:t>时序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宋体" w:hAnsi="宋体" w:cs="宋体"/>
          <w:noProof/>
          <w:position w:val="-34"/>
          <w:sz w:val="20"/>
          <w:szCs w:val="20"/>
        </w:rPr>
        <w:drawing>
          <wp:anchor distT="0" distB="0" distL="114300" distR="114300" simplePos="0" relativeHeight="251663360" behindDoc="0" locked="0" layoutInCell="1" allowOverlap="1" wp14:anchorId="297EF40B" wp14:editId="4D5D8258">
            <wp:simplePos x="0" y="0"/>
            <wp:positionH relativeFrom="margin">
              <wp:align>center</wp:align>
            </wp:positionH>
            <wp:positionV relativeFrom="paragraph">
              <wp:posOffset>3604869</wp:posOffset>
            </wp:positionV>
            <wp:extent cx="4596765" cy="1104900"/>
            <wp:effectExtent l="0" t="0" r="0" b="0"/>
            <wp:wrapTopAndBottom/>
            <wp:docPr id="47" name="image224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image224.png" descr="图示&#10;&#10;描述已自动生成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676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00D1B">
        <w:rPr>
          <w:rFonts w:ascii="宋体" w:hAnsiTheme="minorHAnsi" w:cs="宋体"/>
          <w:kern w:val="0"/>
          <w:sz w:val="22"/>
          <w:szCs w:val="22"/>
        </w:rPr>
        <w:tab/>
      </w:r>
      <w:r w:rsidR="00B00D1B">
        <w:rPr>
          <w:rFonts w:ascii="宋体" w:hAnsiTheme="minorHAnsi" w:cs="宋体" w:hint="eastAsia"/>
          <w:kern w:val="0"/>
          <w:sz w:val="22"/>
          <w:szCs w:val="22"/>
        </w:rPr>
        <w:t>（2）Dac7821时序图</w:t>
      </w:r>
    </w:p>
    <w:p w14:paraId="50363B4D" w14:textId="0DAC61D6" w:rsidR="000D4622" w:rsidRPr="000D4622" w:rsidRDefault="000D4622" w:rsidP="000D4622">
      <w:pPr>
        <w:rPr>
          <w:rFonts w:ascii="宋体" w:hAnsiTheme="minorHAnsi" w:cs="宋体"/>
          <w:kern w:val="0"/>
          <w:sz w:val="22"/>
          <w:szCs w:val="22"/>
        </w:rPr>
      </w:pPr>
      <w:r>
        <w:rPr>
          <w:rFonts w:ascii="宋体" w:hAnsiTheme="minorHAnsi" w:cs="宋体"/>
          <w:kern w:val="0"/>
          <w:sz w:val="22"/>
          <w:szCs w:val="22"/>
        </w:rPr>
        <w:tab/>
      </w:r>
      <w:r>
        <w:rPr>
          <w:rFonts w:ascii="宋体" w:hAnsiTheme="minorHAnsi" w:cs="宋体" w:hint="eastAsia"/>
          <w:kern w:val="0"/>
          <w:sz w:val="22"/>
          <w:szCs w:val="22"/>
        </w:rPr>
        <w:t>（3）Dac7821时序要求</w:t>
      </w:r>
    </w:p>
    <w:p w14:paraId="4A8B9867" w14:textId="24AEA4F6" w:rsidR="000D4622" w:rsidRDefault="000D4622" w:rsidP="000D4622">
      <w:pPr>
        <w:pStyle w:val="a9"/>
        <w:jc w:val="center"/>
      </w:pPr>
      <w:r>
        <w:rPr>
          <w:rFonts w:ascii="宋体" w:hAnsiTheme="minorHAnsi" w:cs="宋体"/>
          <w:noProof/>
          <w:kern w:val="0"/>
          <w:sz w:val="22"/>
          <w:szCs w:val="22"/>
        </w:rPr>
        <w:lastRenderedPageBreak/>
        <w:drawing>
          <wp:anchor distT="0" distB="0" distL="114300" distR="114300" simplePos="0" relativeHeight="251666432" behindDoc="0" locked="0" layoutInCell="1" allowOverlap="1" wp14:anchorId="36236384" wp14:editId="00C90FF9">
            <wp:simplePos x="0" y="0"/>
            <wp:positionH relativeFrom="margin">
              <wp:align>center</wp:align>
            </wp:positionH>
            <wp:positionV relativeFrom="paragraph">
              <wp:posOffset>153264</wp:posOffset>
            </wp:positionV>
            <wp:extent cx="4973955" cy="1818005"/>
            <wp:effectExtent l="0" t="0" r="0" b="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3955" cy="1818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DA</w:t>
      </w:r>
      <w:r>
        <w:rPr>
          <w:rFonts w:hint="eastAsia"/>
        </w:rPr>
        <w:t>时序要求</w:t>
      </w:r>
    </w:p>
    <w:p w14:paraId="4944C142" w14:textId="647A15B7" w:rsidR="000D4622" w:rsidRDefault="000D4622" w:rsidP="000D4622">
      <w:r>
        <w:rPr>
          <w:rFonts w:hint="eastAsia"/>
          <w:noProof/>
        </w:rPr>
        <w:drawing>
          <wp:anchor distT="0" distB="0" distL="114300" distR="114300" simplePos="0" relativeHeight="251667456" behindDoc="0" locked="0" layoutInCell="1" allowOverlap="1" wp14:anchorId="3FB01B6B" wp14:editId="00C61895">
            <wp:simplePos x="0" y="0"/>
            <wp:positionH relativeFrom="margin">
              <wp:align>center</wp:align>
            </wp:positionH>
            <wp:positionV relativeFrom="paragraph">
              <wp:posOffset>284277</wp:posOffset>
            </wp:positionV>
            <wp:extent cx="4922520" cy="1476375"/>
            <wp:effectExtent l="0" t="0" r="0" b="952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520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6574FD1" wp14:editId="2C57642A">
                <wp:simplePos x="0" y="0"/>
                <wp:positionH relativeFrom="column">
                  <wp:posOffset>0</wp:posOffset>
                </wp:positionH>
                <wp:positionV relativeFrom="paragraph">
                  <wp:posOffset>1833245</wp:posOffset>
                </wp:positionV>
                <wp:extent cx="5193665" cy="635"/>
                <wp:effectExtent l="0" t="0" r="0" b="0"/>
                <wp:wrapTopAndBottom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936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D57E75F" w14:textId="3AB02A33" w:rsidR="000D4622" w:rsidRPr="007C501A" w:rsidRDefault="000D4622" w:rsidP="000D4622">
                            <w:pPr>
                              <w:pStyle w:val="a9"/>
                              <w:jc w:val="center"/>
                              <w:rPr>
                                <w:rFonts w:ascii="Times New Roman" w:eastAsia="宋体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 xml:space="preserve"> Dac7821</w:t>
                            </w:r>
                            <w:r>
                              <w:t>管脚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574FD1" id="文本框 13" o:spid="_x0000_s1028" type="#_x0000_t202" style="position:absolute;left:0;text-align:left;margin-left:0;margin-top:144.35pt;width:408.95pt;height:.0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" stroked="f">
                <v:textbox style="mso-fit-shape-to-text:t" inset="0,0,0,0">
                  <w:txbxContent>
                    <w:p w14:paraId="3D57E75F" w14:textId="3AB02A33" w:rsidR="000D4622" w:rsidRPr="007C501A" w:rsidRDefault="000D4622" w:rsidP="000D4622">
                      <w:pPr>
                        <w:pStyle w:val="a9"/>
                        <w:jc w:val="center"/>
                        <w:rPr>
                          <w:rFonts w:ascii="Times New Roman" w:eastAsia="宋体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 xml:space="preserve"> Dac7821</w:t>
                      </w:r>
                      <w:r>
                        <w:t>管脚定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Dac7821</w:t>
      </w:r>
      <w:r>
        <w:rPr>
          <w:rFonts w:hint="eastAsia"/>
        </w:rPr>
        <w:t>时序要求</w:t>
      </w:r>
    </w:p>
    <w:p w14:paraId="1C86B911" w14:textId="0320ECE6" w:rsidR="000D4622" w:rsidRDefault="000D4622" w:rsidP="000D4622">
      <w:pPr>
        <w:rPr>
          <w:b/>
          <w:bCs/>
        </w:rPr>
      </w:pPr>
      <w:r>
        <w:tab/>
      </w:r>
      <w:r>
        <w:rPr>
          <w:b/>
          <w:bCs/>
        </w:rPr>
        <w:t>2</w:t>
      </w:r>
      <w:r>
        <w:rPr>
          <w:rFonts w:hint="eastAsia"/>
          <w:b/>
          <w:bCs/>
        </w:rPr>
        <w:t>、</w:t>
      </w:r>
      <w:r w:rsidR="00C41445">
        <w:rPr>
          <w:rFonts w:hint="eastAsia"/>
          <w:b/>
          <w:bCs/>
        </w:rPr>
        <w:t>ADS7881</w:t>
      </w:r>
      <w:r w:rsidR="00C41445">
        <w:rPr>
          <w:rFonts w:hint="eastAsia"/>
          <w:b/>
          <w:bCs/>
        </w:rPr>
        <w:t>芯片原理</w:t>
      </w:r>
    </w:p>
    <w:p w14:paraId="212CD859" w14:textId="16B306DF" w:rsidR="00C41445" w:rsidRPr="00333E34" w:rsidRDefault="00C41445" w:rsidP="000D4622">
      <w:r>
        <w:rPr>
          <w:b/>
          <w:bCs/>
        </w:rPr>
        <w:tab/>
      </w:r>
      <w:r>
        <w:rPr>
          <w:b/>
          <w:bCs/>
        </w:rPr>
        <w:tab/>
      </w:r>
      <w:r w:rsidRPr="00333E34">
        <w:rPr>
          <w:rFonts w:hint="eastAsia"/>
        </w:rPr>
        <w:t>（</w:t>
      </w:r>
      <w:r w:rsidRPr="00333E34">
        <w:rPr>
          <w:rFonts w:hint="eastAsia"/>
        </w:rPr>
        <w:t>1</w:t>
      </w:r>
      <w:r w:rsidRPr="00333E34">
        <w:rPr>
          <w:rFonts w:hint="eastAsia"/>
        </w:rPr>
        <w:t>）</w:t>
      </w:r>
      <w:r w:rsidRPr="00333E34">
        <w:rPr>
          <w:rFonts w:hint="eastAsia"/>
        </w:rPr>
        <w:t>ADS7881</w:t>
      </w:r>
      <w:r w:rsidRPr="00333E34">
        <w:rPr>
          <w:rFonts w:hint="eastAsia"/>
        </w:rPr>
        <w:t>芯片简介</w:t>
      </w:r>
    </w:p>
    <w:p w14:paraId="5897FA97" w14:textId="6C549B43" w:rsidR="00C41445" w:rsidRPr="00333E34" w:rsidRDefault="00C41445" w:rsidP="00C41445">
      <w:pPr>
        <w:rPr>
          <w:sz w:val="24"/>
          <w:szCs w:val="32"/>
        </w:rPr>
      </w:pPr>
      <w:r w:rsidRPr="00333E3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01154F" wp14:editId="1F03AE06">
                <wp:simplePos x="0" y="0"/>
                <wp:positionH relativeFrom="column">
                  <wp:posOffset>246380</wp:posOffset>
                </wp:positionH>
                <wp:positionV relativeFrom="paragraph">
                  <wp:posOffset>2767330</wp:posOffset>
                </wp:positionV>
                <wp:extent cx="4779645" cy="635"/>
                <wp:effectExtent l="0" t="0" r="0" b="0"/>
                <wp:wrapTopAndBottom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796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F742A1" w14:textId="1C46000A" w:rsidR="00C41445" w:rsidRPr="002C3A74" w:rsidRDefault="00C41445" w:rsidP="00C41445">
                            <w:pPr>
                              <w:pStyle w:val="a9"/>
                              <w:jc w:val="center"/>
                              <w:rPr>
                                <w:rFonts w:ascii="宋体" w:eastAsia="宋体" w:hAnsi="宋体" w:cs="宋体"/>
                                <w:noProof/>
                                <w:position w:val="-70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 xml:space="preserve"> ADS7881</w:t>
                            </w:r>
                            <w:r>
                              <w:t>功能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01154F" id="文本框 14" o:spid="_x0000_s1029" type="#_x0000_t202" style="position:absolute;left:0;text-align:left;margin-left:19.4pt;margin-top:217.9pt;width:376.35pt;height:.0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" stroked="f">
                <v:textbox style="mso-fit-shape-to-text:t" inset="0,0,0,0">
                  <w:txbxContent>
                    <w:p w14:paraId="4AF742A1" w14:textId="1C46000A" w:rsidR="00C41445" w:rsidRPr="002C3A74" w:rsidRDefault="00C41445" w:rsidP="00C41445">
                      <w:pPr>
                        <w:pStyle w:val="a9"/>
                        <w:jc w:val="center"/>
                        <w:rPr>
                          <w:rFonts w:ascii="宋体" w:eastAsia="宋体" w:hAnsi="宋体" w:cs="宋体"/>
                          <w:noProof/>
                          <w:position w:val="-70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 xml:space="preserve"> ADS7881</w:t>
                      </w:r>
                      <w:r>
                        <w:t>功能框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33E34">
        <w:rPr>
          <w:rFonts w:ascii="宋体" w:hAnsi="宋体" w:cs="宋体"/>
          <w:noProof/>
          <w:position w:val="-70"/>
          <w:sz w:val="20"/>
          <w:szCs w:val="20"/>
        </w:rPr>
        <w:drawing>
          <wp:anchor distT="0" distB="0" distL="114300" distR="114300" simplePos="0" relativeHeight="251670528" behindDoc="0" locked="0" layoutInCell="1" allowOverlap="1" wp14:anchorId="4CF3E81C" wp14:editId="258331CB">
            <wp:simplePos x="0" y="0"/>
            <wp:positionH relativeFrom="margin">
              <wp:align>center</wp:align>
            </wp:positionH>
            <wp:positionV relativeFrom="paragraph">
              <wp:posOffset>442875</wp:posOffset>
            </wp:positionV>
            <wp:extent cx="4779645" cy="2267585"/>
            <wp:effectExtent l="0" t="0" r="1905" b="0"/>
            <wp:wrapTopAndBottom/>
            <wp:docPr id="49" name="image227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image227.png" descr="图示&#10;&#10;描述已自动生成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9645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33E34">
        <w:tab/>
      </w:r>
      <w:r w:rsidRPr="00333E34">
        <w:tab/>
      </w:r>
      <w:r w:rsidRPr="00333E34">
        <w:rPr>
          <w:rFonts w:hint="eastAsia"/>
        </w:rPr>
        <w:t>ADS7881</w:t>
      </w:r>
      <w:r w:rsidRPr="00333E34">
        <w:rPr>
          <w:rFonts w:hint="eastAsia"/>
        </w:rPr>
        <w:t>是</w:t>
      </w:r>
      <w:r w:rsidRPr="00333E34">
        <w:rPr>
          <w:rFonts w:hint="eastAsia"/>
        </w:rPr>
        <w:t>12</w:t>
      </w:r>
      <w:r w:rsidRPr="00333E34">
        <w:rPr>
          <w:rFonts w:hint="eastAsia"/>
        </w:rPr>
        <w:t>位</w:t>
      </w:r>
      <w:r w:rsidRPr="00333E34">
        <w:rPr>
          <w:rFonts w:hint="eastAsia"/>
        </w:rPr>
        <w:t>4-</w:t>
      </w:r>
      <w:r w:rsidRPr="00333E34">
        <w:t xml:space="preserve">MSPS </w:t>
      </w:r>
      <w:r w:rsidRPr="00333E34">
        <w:rPr>
          <w:rFonts w:hint="eastAsia"/>
        </w:rPr>
        <w:t>AD</w:t>
      </w:r>
      <w:r w:rsidRPr="00333E34">
        <w:rPr>
          <w:rFonts w:hint="eastAsia"/>
        </w:rPr>
        <w:t>转换器，提供</w:t>
      </w:r>
      <w:r w:rsidRPr="00333E34">
        <w:rPr>
          <w:rFonts w:hint="eastAsia"/>
        </w:rPr>
        <w:t>2.5V</w:t>
      </w:r>
      <w:r w:rsidRPr="00333E34">
        <w:rPr>
          <w:rFonts w:hint="eastAsia"/>
        </w:rPr>
        <w:t>的内部参考电压。该芯片提供了一个</w:t>
      </w:r>
      <w:r w:rsidRPr="00333E34">
        <w:rPr>
          <w:rFonts w:hint="eastAsia"/>
        </w:rPr>
        <w:t>12</w:t>
      </w:r>
      <w:r w:rsidRPr="00333E34">
        <w:rPr>
          <w:rFonts w:hint="eastAsia"/>
        </w:rPr>
        <w:t>位的并行接口与额外的与</w:t>
      </w:r>
      <w:r w:rsidRPr="00333E34">
        <w:rPr>
          <w:rFonts w:hint="eastAsia"/>
        </w:rPr>
        <w:t>8</w:t>
      </w:r>
      <w:r w:rsidRPr="00333E34">
        <w:rPr>
          <w:rFonts w:hint="eastAsia"/>
        </w:rPr>
        <w:t>位模式的接口。如图</w:t>
      </w:r>
      <w:r w:rsidRPr="00333E34">
        <w:rPr>
          <w:rFonts w:hint="eastAsia"/>
        </w:rPr>
        <w:t>5</w:t>
      </w:r>
      <w:r w:rsidRPr="00333E34">
        <w:rPr>
          <w:rFonts w:hint="eastAsia"/>
        </w:rPr>
        <w:t>为改芯片</w:t>
      </w:r>
      <w:r w:rsidRPr="00333E34">
        <w:rPr>
          <w:rFonts w:hint="eastAsia"/>
          <w:sz w:val="24"/>
          <w:szCs w:val="32"/>
        </w:rPr>
        <w:t>的功能框图。</w:t>
      </w:r>
    </w:p>
    <w:p w14:paraId="04D55666" w14:textId="44235810" w:rsidR="00C41445" w:rsidRPr="00333E34" w:rsidRDefault="00C41445" w:rsidP="00C41445">
      <w:pPr>
        <w:rPr>
          <w:sz w:val="24"/>
          <w:szCs w:val="32"/>
        </w:rPr>
      </w:pPr>
      <w:r>
        <w:tab/>
      </w:r>
      <w:r>
        <w:tab/>
      </w:r>
      <w:r w:rsidRPr="00333E34">
        <w:rPr>
          <w:rFonts w:hint="eastAsia"/>
          <w:sz w:val="24"/>
          <w:szCs w:val="32"/>
        </w:rPr>
        <w:t>（</w:t>
      </w:r>
      <w:r w:rsidRPr="00333E34">
        <w:rPr>
          <w:rFonts w:hint="eastAsia"/>
          <w:sz w:val="24"/>
          <w:szCs w:val="32"/>
        </w:rPr>
        <w:t>2</w:t>
      </w:r>
      <w:r w:rsidRPr="00333E34">
        <w:rPr>
          <w:rFonts w:hint="eastAsia"/>
          <w:sz w:val="24"/>
          <w:szCs w:val="32"/>
        </w:rPr>
        <w:t>）</w:t>
      </w:r>
      <w:r w:rsidRPr="00333E34">
        <w:rPr>
          <w:rFonts w:hint="eastAsia"/>
          <w:sz w:val="24"/>
          <w:szCs w:val="32"/>
        </w:rPr>
        <w:t>ADS7881</w:t>
      </w:r>
      <w:r w:rsidRPr="00333E34">
        <w:rPr>
          <w:rFonts w:hint="eastAsia"/>
          <w:sz w:val="24"/>
          <w:szCs w:val="32"/>
        </w:rPr>
        <w:t>管脚定义</w:t>
      </w:r>
    </w:p>
    <w:p w14:paraId="73D88486" w14:textId="61F7627D" w:rsidR="00333E34" w:rsidRDefault="00333E34" w:rsidP="00333E34">
      <w:r>
        <w:rPr>
          <w:rFonts w:ascii="宋体" w:hAnsi="宋体" w:cs="宋体"/>
          <w:noProof/>
          <w:position w:val="-64"/>
          <w:sz w:val="20"/>
          <w:szCs w:val="20"/>
        </w:rPr>
        <w:lastRenderedPageBreak/>
        <w:drawing>
          <wp:anchor distT="0" distB="0" distL="114300" distR="114300" simplePos="0" relativeHeight="251676672" behindDoc="0" locked="0" layoutInCell="1" allowOverlap="1" wp14:anchorId="4224239E" wp14:editId="58B429E0">
            <wp:simplePos x="0" y="0"/>
            <wp:positionH relativeFrom="margin">
              <wp:align>center</wp:align>
            </wp:positionH>
            <wp:positionV relativeFrom="paragraph">
              <wp:posOffset>4425544</wp:posOffset>
            </wp:positionV>
            <wp:extent cx="4674413" cy="1833367"/>
            <wp:effectExtent l="0" t="0" r="0" b="0"/>
            <wp:wrapTopAndBottom/>
            <wp:docPr id="51" name="image229.jpe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image229.jpeg" descr="图示&#10;&#10;描述已自动生成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4413" cy="18333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036F38F" wp14:editId="4D98A384">
                <wp:simplePos x="0" y="0"/>
                <wp:positionH relativeFrom="column">
                  <wp:posOffset>379730</wp:posOffset>
                </wp:positionH>
                <wp:positionV relativeFrom="paragraph">
                  <wp:posOffset>4006850</wp:posOffset>
                </wp:positionV>
                <wp:extent cx="4512945" cy="635"/>
                <wp:effectExtent l="0" t="0" r="0" b="0"/>
                <wp:wrapTopAndBottom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129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860568" w14:textId="44F70544" w:rsidR="00333E34" w:rsidRPr="000719D0" w:rsidRDefault="00333E34" w:rsidP="00333E34">
                            <w:pPr>
                              <w:pStyle w:val="a9"/>
                              <w:jc w:val="center"/>
                              <w:rPr>
                                <w:rFonts w:ascii="Times New Roman" w:eastAsia="宋体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580EA9"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r>
                              <w:t>ADS7881</w:t>
                            </w:r>
                            <w:r>
                              <w:t>管脚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36F38F" id="文本框 16" o:spid="_x0000_s1030" type="#_x0000_t202" style="position:absolute;left:0;text-align:left;margin-left:29.9pt;margin-top:315.5pt;width:355.3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" stroked="f">
                <v:textbox style="mso-fit-shape-to-text:t" inset="0,0,0,0">
                  <w:txbxContent>
                    <w:p w14:paraId="02860568" w14:textId="44F70544" w:rsidR="00333E34" w:rsidRPr="000719D0" w:rsidRDefault="00333E34" w:rsidP="00333E34">
                      <w:pPr>
                        <w:pStyle w:val="a9"/>
                        <w:jc w:val="center"/>
                        <w:rPr>
                          <w:rFonts w:ascii="Times New Roman" w:eastAsia="宋体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580EA9"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r>
                        <w:t>ADS7881</w:t>
                      </w:r>
                      <w:r>
                        <w:t>管脚定义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C41445">
        <w:rPr>
          <w:noProof/>
        </w:rPr>
        <w:drawing>
          <wp:anchor distT="0" distB="0" distL="114300" distR="114300" simplePos="0" relativeHeight="251673600" behindDoc="0" locked="0" layoutInCell="1" allowOverlap="1" wp14:anchorId="384E2B66" wp14:editId="4B205B73">
            <wp:simplePos x="0" y="0"/>
            <wp:positionH relativeFrom="margin">
              <wp:align>center</wp:align>
            </wp:positionH>
            <wp:positionV relativeFrom="paragraph">
              <wp:posOffset>7052</wp:posOffset>
            </wp:positionV>
            <wp:extent cx="4513479" cy="3943115"/>
            <wp:effectExtent l="0" t="0" r="1905" b="63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479" cy="3943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tab/>
      </w:r>
      <w:r w:rsidRPr="00333E34">
        <w:rPr>
          <w:rFonts w:hint="eastAsia"/>
        </w:rPr>
        <w:t>（</w:t>
      </w:r>
      <w:r w:rsidRPr="00333E34">
        <w:rPr>
          <w:rFonts w:hint="eastAsia"/>
        </w:rPr>
        <w:t>3</w:t>
      </w:r>
      <w:r w:rsidRPr="00333E34">
        <w:rPr>
          <w:rFonts w:hint="eastAsia"/>
        </w:rPr>
        <w:t>）</w:t>
      </w:r>
      <w:r>
        <w:rPr>
          <w:rFonts w:hint="eastAsia"/>
        </w:rPr>
        <w:t>ADS7881</w:t>
      </w:r>
      <w:r>
        <w:rPr>
          <w:rFonts w:hint="eastAsia"/>
        </w:rPr>
        <w:t>时序图</w:t>
      </w:r>
    </w:p>
    <w:p w14:paraId="5A5C445C" w14:textId="586BBC22" w:rsidR="00333E34" w:rsidRDefault="00333E34" w:rsidP="00333E3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7</w:t>
      </w:r>
      <w:r>
        <w:fldChar w:fldCharType="end"/>
      </w:r>
      <w:r>
        <w:t xml:space="preserve"> ADS7881</w:t>
      </w:r>
      <w:r>
        <w:rPr>
          <w:rFonts w:hint="eastAsia"/>
        </w:rPr>
        <w:t>时序图</w:t>
      </w:r>
    </w:p>
    <w:p w14:paraId="69FE5A7E" w14:textId="2F9A4BEC" w:rsidR="00333E34" w:rsidRDefault="00564B57" w:rsidP="00564B57">
      <w:r>
        <w:rPr>
          <w:rFonts w:ascii="宋体" w:hAnsi="宋体" w:cs="宋体"/>
          <w:noProof/>
          <w:position w:val="-138"/>
          <w:sz w:val="20"/>
          <w:szCs w:val="20"/>
        </w:rPr>
        <w:lastRenderedPageBreak/>
        <w:drawing>
          <wp:anchor distT="0" distB="0" distL="114300" distR="114300" simplePos="0" relativeHeight="251677696" behindDoc="0" locked="0" layoutInCell="1" allowOverlap="1" wp14:anchorId="0C181119" wp14:editId="5031B492">
            <wp:simplePos x="0" y="0"/>
            <wp:positionH relativeFrom="margin">
              <wp:align>center</wp:align>
            </wp:positionH>
            <wp:positionV relativeFrom="paragraph">
              <wp:posOffset>219431</wp:posOffset>
            </wp:positionV>
            <wp:extent cx="3647440" cy="3181985"/>
            <wp:effectExtent l="0" t="0" r="0" b="0"/>
            <wp:wrapTopAndBottom/>
            <wp:docPr id="53" name="image230.png" descr="图形用户界面, 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image230.png" descr="图形用户界面, 表格&#10;&#10;中度可信度描述已自动生成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440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3E34">
        <w:tab/>
      </w:r>
      <w:r w:rsidR="00333E34">
        <w:rPr>
          <w:rFonts w:hint="eastAsia"/>
        </w:rPr>
        <w:t>（</w:t>
      </w:r>
      <w:r w:rsidR="00333E34">
        <w:rPr>
          <w:rFonts w:hint="eastAsia"/>
        </w:rPr>
        <w:t>4</w:t>
      </w:r>
      <w:r w:rsidR="00333E34">
        <w:rPr>
          <w:rFonts w:hint="eastAsia"/>
        </w:rPr>
        <w:t>）</w:t>
      </w:r>
      <w:r w:rsidR="00333E34">
        <w:rPr>
          <w:rFonts w:hint="eastAsia"/>
        </w:rPr>
        <w:t>ADS7881</w:t>
      </w:r>
      <w:r w:rsidR="00333E34">
        <w:rPr>
          <w:rFonts w:hint="eastAsia"/>
        </w:rPr>
        <w:t>时序要求</w:t>
      </w:r>
    </w:p>
    <w:p w14:paraId="27A96BBC" w14:textId="5175C11F" w:rsidR="00333E34" w:rsidRDefault="00333E34" w:rsidP="00564B57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0EA9">
        <w:rPr>
          <w:noProof/>
        </w:rPr>
        <w:t>8</w:t>
      </w:r>
      <w:r>
        <w:fldChar w:fldCharType="end"/>
      </w:r>
      <w:r w:rsidR="00564B57">
        <w:t xml:space="preserve"> </w:t>
      </w:r>
      <w:r w:rsidR="00564B57">
        <w:rPr>
          <w:rFonts w:hint="eastAsia"/>
        </w:rPr>
        <w:t>AD</w:t>
      </w:r>
      <w:r w:rsidR="00564B57">
        <w:rPr>
          <w:rFonts w:hint="eastAsia"/>
        </w:rPr>
        <w:t>时序要求</w:t>
      </w:r>
    </w:p>
    <w:p w14:paraId="695735CF" w14:textId="09ED9405" w:rsidR="00564B57" w:rsidRDefault="00564B57" w:rsidP="00564B57">
      <w:pPr>
        <w:rPr>
          <w:b/>
          <w:bCs/>
        </w:rPr>
      </w:pPr>
      <w:r>
        <w:tab/>
      </w:r>
      <w:r w:rsidRPr="00564B57">
        <w:rPr>
          <w:rFonts w:hint="eastAsia"/>
          <w:b/>
          <w:bCs/>
        </w:rPr>
        <w:t>流程图如下：</w:t>
      </w:r>
    </w:p>
    <w:p w14:paraId="3DE5422A" w14:textId="77777777" w:rsidR="00580EA9" w:rsidRDefault="00580EA9" w:rsidP="00580EA9">
      <w:pPr>
        <w:keepNext/>
        <w:jc w:val="center"/>
      </w:pPr>
      <w:r>
        <w:object w:dxaOrig="2340" w:dyaOrig="10171" w14:anchorId="164FCF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61.65pt;height:269pt" o:ole="">
            <v:imagedata r:id="rId19" o:title=""/>
          </v:shape>
          <o:OLEObject Type="Embed" ProgID="Visio.Drawing.15" ShapeID="_x0000_i1037" DrawAspect="Content" ObjectID="_1700156657" r:id="rId20"/>
        </w:object>
      </w:r>
    </w:p>
    <w:p w14:paraId="429709D3" w14:textId="0267EAD0" w:rsidR="00580EA9" w:rsidRDefault="00580EA9" w:rsidP="00580EA9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 w:rsidR="005B13E2">
        <w:t xml:space="preserve"> </w:t>
      </w:r>
      <w:r>
        <w:rPr>
          <w:rFonts w:hint="eastAsia"/>
        </w:rPr>
        <w:t>DA</w:t>
      </w:r>
      <w:r>
        <w:rPr>
          <w:rFonts w:hint="eastAsia"/>
        </w:rPr>
        <w:t>实验流程图</w:t>
      </w:r>
    </w:p>
    <w:p w14:paraId="44DBE6F0" w14:textId="77777777" w:rsidR="00580EA9" w:rsidRDefault="00580EA9" w:rsidP="00580EA9">
      <w:pPr>
        <w:keepNext/>
        <w:jc w:val="center"/>
      </w:pPr>
      <w:r>
        <w:object w:dxaOrig="2340" w:dyaOrig="10246" w14:anchorId="0AF5717D">
          <v:shape id="_x0000_i1038" type="#_x0000_t75" style="width:72.4pt;height:316.6pt" o:ole="">
            <v:imagedata r:id="rId21" o:title=""/>
          </v:shape>
          <o:OLEObject Type="Embed" ProgID="Visio.Drawing.15" ShapeID="_x0000_i1038" DrawAspect="Content" ObjectID="_1700156658" r:id="rId22"/>
        </w:object>
      </w:r>
    </w:p>
    <w:p w14:paraId="48A0B93F" w14:textId="4DD4C162" w:rsidR="00580EA9" w:rsidRPr="00580EA9" w:rsidRDefault="00580EA9" w:rsidP="00580EA9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 w:rsidR="00501E01">
        <w:t xml:space="preserve"> </w:t>
      </w:r>
      <w:r>
        <w:rPr>
          <w:rFonts w:hint="eastAsia"/>
        </w:rPr>
        <w:t>AD</w:t>
      </w:r>
      <w:r>
        <w:rPr>
          <w:rFonts w:hint="eastAsia"/>
        </w:rPr>
        <w:t>实验流程图</w:t>
      </w:r>
    </w:p>
    <w:p w14:paraId="3D093C57" w14:textId="64CE64CC" w:rsidR="000B6F9C" w:rsidRPr="000B6F9C" w:rsidRDefault="000B6F9C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3CC06C2E" w14:textId="06CCB797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1、</w:t>
      </w:r>
      <w:r>
        <w:rPr>
          <w:rFonts w:ascii="宋体" w:hAnsi="宋体"/>
          <w:b/>
          <w:bCs/>
          <w:sz w:val="24"/>
        </w:rPr>
        <w:t>DA</w:t>
      </w:r>
      <w:r>
        <w:rPr>
          <w:rFonts w:ascii="宋体" w:hAnsi="宋体" w:hint="eastAsia"/>
          <w:b/>
          <w:bCs/>
          <w:sz w:val="24"/>
        </w:rPr>
        <w:t>实验</w:t>
      </w:r>
    </w:p>
    <w:p w14:paraId="1CEDBC10" w14:textId="76ABC13E" w:rsidR="007215C0" w:rsidRDefault="007215C0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14C66D3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&lt;stdbool.h&gt;</w:t>
      </w:r>
    </w:p>
    <w:p w14:paraId="1B5781D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&lt;stdint.h&gt;</w:t>
      </w:r>
    </w:p>
    <w:p w14:paraId="071BC4F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gpio.h"</w:t>
      </w:r>
    </w:p>
    <w:p w14:paraId="4F5FADE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memmap.h"</w:t>
      </w:r>
    </w:p>
    <w:p w14:paraId="249FCBB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types.h"</w:t>
      </w:r>
    </w:p>
    <w:p w14:paraId="2156FFE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gpio.h"</w:t>
      </w:r>
    </w:p>
    <w:p w14:paraId="21A4F5C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epi.h"</w:t>
      </w:r>
    </w:p>
    <w:p w14:paraId="50757C2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_map.h"</w:t>
      </w:r>
    </w:p>
    <w:p w14:paraId="4627D79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sysctl.h"</w:t>
      </w:r>
    </w:p>
    <w:p w14:paraId="0187121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timer.h"</w:t>
      </w:r>
    </w:p>
    <w:p w14:paraId="35CD48A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.h"</w:t>
      </w:r>
    </w:p>
    <w:p w14:paraId="1F6922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tm4c1294ncpdt.h"</w:t>
      </w:r>
    </w:p>
    <w:p w14:paraId="1F4F5423" w14:textId="77777777" w:rsidR="00550B06" w:rsidRPr="003C181C" w:rsidRDefault="00550B06" w:rsidP="003C181C">
      <w:pPr>
        <w:rPr>
          <w:bCs/>
          <w:szCs w:val="21"/>
        </w:rPr>
      </w:pPr>
    </w:p>
    <w:p w14:paraId="415B77C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G       SYSCTL_PERIPH_GPIOG</w:t>
      </w:r>
    </w:p>
    <w:p w14:paraId="6D0E64C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G         GPIO_PORTG_BASE</w:t>
      </w:r>
    </w:p>
    <w:p w14:paraId="5C3C360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1             0x40026004</w:t>
      </w:r>
    </w:p>
    <w:p w14:paraId="0CF266F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1_S(a)         ((a) &gt;&gt; 11)</w:t>
      </w:r>
    </w:p>
    <w:p w14:paraId="4A64EE3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0             0x40026008</w:t>
      </w:r>
    </w:p>
    <w:p w14:paraId="1D12AD3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>#define DAC_DATAH_D10_S(a)         ((a) &gt;&gt; 9)</w:t>
      </w:r>
    </w:p>
    <w:p w14:paraId="708AC6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A       SYSCTL_PERIPH_GPIOA</w:t>
      </w:r>
    </w:p>
    <w:p w14:paraId="16F4DC8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A         GPIO_PORTA_BASE</w:t>
      </w:r>
    </w:p>
    <w:p w14:paraId="4ABDD0E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9             0x40004200</w:t>
      </w:r>
    </w:p>
    <w:p w14:paraId="6F0348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9_S(a)         ((a) &gt;&gt; 2)</w:t>
      </w:r>
    </w:p>
    <w:p w14:paraId="6C0B58C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8             0x40004100</w:t>
      </w:r>
    </w:p>
    <w:p w14:paraId="0A5A82F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8_S(a)         ((a) &gt;&gt; 2)</w:t>
      </w:r>
    </w:p>
    <w:p w14:paraId="4D5F3D7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C       SYSCTL_PERIPH_GPIOC</w:t>
      </w:r>
    </w:p>
    <w:p w14:paraId="59C68C4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C         GPIO_PORTC_BASE</w:t>
      </w:r>
    </w:p>
    <w:p w14:paraId="3100252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7             0x40006040</w:t>
      </w:r>
    </w:p>
    <w:p w14:paraId="6D9F480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7_S(a)         ((a) &gt;&gt; 3)</w:t>
      </w:r>
    </w:p>
    <w:p w14:paraId="129BFB9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6             0x40006080</w:t>
      </w:r>
    </w:p>
    <w:p w14:paraId="05103DE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6_S(a)         ((a) &gt;&gt; 1)    //</w:t>
      </w:r>
    </w:p>
    <w:p w14:paraId="5B23A38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5             0x40006100    //0000 0100   //</w:t>
      </w:r>
    </w:p>
    <w:p w14:paraId="01455F5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5_S(a)         ((a) &lt;&lt; 1)    //0001 0000</w:t>
      </w:r>
    </w:p>
    <w:p w14:paraId="5D684D2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4             0x40006200    //0000 0100   //</w:t>
      </w:r>
    </w:p>
    <w:p w14:paraId="056486E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4_S(a)         ((a) &lt;&lt; 3)    //0001 0000</w:t>
      </w:r>
    </w:p>
    <w:p w14:paraId="7C97C73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ERIPH_K       SYSCTL_PERIPH_GPIOK</w:t>
      </w:r>
    </w:p>
    <w:p w14:paraId="65C1B85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BASE_K         GPIO_PORTK_BASE</w:t>
      </w:r>
    </w:p>
    <w:p w14:paraId="53CA6A2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3_S(a)         ((a) &lt;&lt; 3)  //0001 1011   0000 1000</w:t>
      </w:r>
    </w:p>
    <w:p w14:paraId="1758288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3             0x40061020   //1000 0000</w:t>
      </w:r>
    </w:p>
    <w:p w14:paraId="2C167C6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2_S(a)         ((a) &lt;&lt; 1)</w:t>
      </w:r>
    </w:p>
    <w:p w14:paraId="75AF8D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2             0x40061010</w:t>
      </w:r>
    </w:p>
    <w:p w14:paraId="6ADB154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_S(a)         ((a) &gt;&gt; 1)</w:t>
      </w:r>
    </w:p>
    <w:p w14:paraId="71CBAF7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1             0x40061008</w:t>
      </w:r>
    </w:p>
    <w:p w14:paraId="2E163E8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0_S(a)         ((a) &gt;&gt; 3)</w:t>
      </w:r>
    </w:p>
    <w:p w14:paraId="26693E4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D0             0x40061004</w:t>
      </w:r>
    </w:p>
    <w:p w14:paraId="2E86C19F" w14:textId="77777777" w:rsidR="00550B06" w:rsidRPr="003C181C" w:rsidRDefault="00550B06" w:rsidP="003C181C">
      <w:pPr>
        <w:rPr>
          <w:bCs/>
          <w:szCs w:val="21"/>
        </w:rPr>
      </w:pPr>
    </w:p>
    <w:p w14:paraId="02BEC17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1             GPIO_PIN_0</w:t>
      </w:r>
    </w:p>
    <w:p w14:paraId="6B10976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0             GPIO_PIN_1</w:t>
      </w:r>
    </w:p>
    <w:p w14:paraId="768CDB2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9             GPIO_PIN_7</w:t>
      </w:r>
    </w:p>
    <w:p w14:paraId="14BF5EE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8             GPIO_PIN_6</w:t>
      </w:r>
    </w:p>
    <w:p w14:paraId="0CA781C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7             GPIO_PIN_4</w:t>
      </w:r>
    </w:p>
    <w:p w14:paraId="112A974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6             GPIO_PIN_5</w:t>
      </w:r>
    </w:p>
    <w:p w14:paraId="29FAF69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5             GPIO_PIN_6</w:t>
      </w:r>
    </w:p>
    <w:p w14:paraId="1BD27FE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4             GPIO_PIN_7</w:t>
      </w:r>
    </w:p>
    <w:p w14:paraId="7581AF9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3             GPIO_PIN_3</w:t>
      </w:r>
    </w:p>
    <w:p w14:paraId="0B39F23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2             GPIO_PIN_2</w:t>
      </w:r>
    </w:p>
    <w:p w14:paraId="490D46C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1             GPIO_PIN_1</w:t>
      </w:r>
    </w:p>
    <w:p w14:paraId="1D61E9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DATAH_PIN_0             GPIO_PIN_0</w:t>
      </w:r>
    </w:p>
    <w:p w14:paraId="505195A9" w14:textId="77777777" w:rsidR="00550B06" w:rsidRPr="003C181C" w:rsidRDefault="00550B06" w:rsidP="003C181C">
      <w:pPr>
        <w:rPr>
          <w:bCs/>
          <w:szCs w:val="21"/>
        </w:rPr>
      </w:pPr>
    </w:p>
    <w:p w14:paraId="64E75A9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CS_RD_PERIPH           SYSCTL_PERIPH_GPIOE</w:t>
      </w:r>
    </w:p>
    <w:p w14:paraId="1A8B702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CS_RD_BASE             GPIO_PORTE_BASE</w:t>
      </w:r>
    </w:p>
    <w:p w14:paraId="725985F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WR_PIN                    GPIO_PIN_2</w:t>
      </w:r>
    </w:p>
    <w:p w14:paraId="6F74543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>#define DAC_WR_PIN_REG                0x40024010</w:t>
      </w:r>
    </w:p>
    <w:p w14:paraId="5CD021A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CS_PIN                    GPIO_PIN_1</w:t>
      </w:r>
    </w:p>
    <w:p w14:paraId="37A7721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DAC_CS_PIN_REG                0x40024008</w:t>
      </w:r>
    </w:p>
    <w:p w14:paraId="2DCF8F5A" w14:textId="77777777" w:rsidR="00550B06" w:rsidRPr="003C181C" w:rsidRDefault="00550B06" w:rsidP="003C181C">
      <w:pPr>
        <w:rPr>
          <w:bCs/>
          <w:szCs w:val="21"/>
        </w:rPr>
      </w:pPr>
    </w:p>
    <w:p w14:paraId="0EBB4AB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define SET_DAC_DATA(ui16Byte)                         \</w:t>
      </w:r>
    </w:p>
    <w:p w14:paraId="422EDC5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                                                      \</w:t>
      </w:r>
    </w:p>
    <w:p w14:paraId="1AC90CB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1) = DAC_DATAH_D11_S(ui16Byte);  \</w:t>
      </w:r>
    </w:p>
    <w:p w14:paraId="2DF8B68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0) = DAC_DATAH_D10_S(ui16Byte);  \</w:t>
      </w:r>
    </w:p>
    <w:p w14:paraId="397EEC7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9) = DAC_DATAH_D9_S(ui16Byte);    \</w:t>
      </w:r>
    </w:p>
    <w:p w14:paraId="5541D35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8) = DAC_DATAH_D8_S(ui16Byte);    \</w:t>
      </w:r>
    </w:p>
    <w:p w14:paraId="5955891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7) = DAC_DATAH_D7_S(ui16Byte);    \</w:t>
      </w:r>
    </w:p>
    <w:p w14:paraId="41794B6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6) = DAC_DATAH_D6_S(ui16Byte);    \</w:t>
      </w:r>
    </w:p>
    <w:p w14:paraId="654EF85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5) = DAC_DATAH_D5_S(ui16Byte);    \</w:t>
      </w:r>
    </w:p>
    <w:p w14:paraId="219A5C2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4) = DAC_DATAH_D4_S(ui16Byte);    \</w:t>
      </w:r>
    </w:p>
    <w:p w14:paraId="39CF0F2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3) = DAC_DATAH_D3_S(ui16Byte);    \</w:t>
      </w:r>
    </w:p>
    <w:p w14:paraId="5784243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2) = DAC_DATAH_D2_S(ui16Byte);    \</w:t>
      </w:r>
    </w:p>
    <w:p w14:paraId="036EAA9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1) = DAC_DATAH_D1_S(ui16Byte);    \</w:t>
      </w:r>
    </w:p>
    <w:p w14:paraId="47938E2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HWREG(DAC_DATAH_D0) = DAC_DATAH_D0_S(ui16Byte);    \</w:t>
      </w:r>
    </w:p>
    <w:p w14:paraId="02C0DDC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3C083DC8" w14:textId="77777777" w:rsidR="00550B06" w:rsidRPr="003C181C" w:rsidRDefault="00550B06" w:rsidP="003C181C">
      <w:pPr>
        <w:rPr>
          <w:bCs/>
          <w:szCs w:val="21"/>
        </w:rPr>
      </w:pPr>
    </w:p>
    <w:p w14:paraId="2337077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uint32_t g_ui32SysClock;</w:t>
      </w:r>
    </w:p>
    <w:p w14:paraId="11270B1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id WriteDataGPIO(uint16_t ui16Data)</w:t>
      </w:r>
    </w:p>
    <w:p w14:paraId="21E26D6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068B79F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数据写入</w:t>
      </w:r>
    </w:p>
    <w:p w14:paraId="2FD283A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=0xff; //CS</w:t>
      </w:r>
      <w:r w:rsidRPr="003C181C">
        <w:rPr>
          <w:rFonts w:hint="eastAsia"/>
          <w:bCs/>
          <w:szCs w:val="21"/>
        </w:rPr>
        <w:t>高电平</w:t>
      </w:r>
    </w:p>
    <w:p w14:paraId="3A1224E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3);</w:t>
      </w:r>
    </w:p>
    <w:p w14:paraId="651E1CA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WR_PIN_REG) = 0; // WR</w:t>
      </w:r>
      <w:r w:rsidRPr="003C181C">
        <w:rPr>
          <w:rFonts w:hint="eastAsia"/>
          <w:bCs/>
          <w:szCs w:val="21"/>
        </w:rPr>
        <w:t>低电平</w:t>
      </w:r>
    </w:p>
    <w:p w14:paraId="4F3D82F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1);</w:t>
      </w:r>
    </w:p>
    <w:p w14:paraId="05D5165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; // CS</w:t>
      </w:r>
      <w:r w:rsidRPr="003C181C">
        <w:rPr>
          <w:rFonts w:hint="eastAsia"/>
          <w:bCs/>
          <w:szCs w:val="21"/>
        </w:rPr>
        <w:t>低电平</w:t>
      </w:r>
    </w:p>
    <w:p w14:paraId="5AC6E9A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ET_DAC_DATA(ui16Data);</w:t>
      </w:r>
    </w:p>
    <w:p w14:paraId="1BFFD5D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5);</w:t>
      </w:r>
    </w:p>
    <w:p w14:paraId="40BC395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xFF; // CS</w:t>
      </w:r>
      <w:r w:rsidRPr="003C181C">
        <w:rPr>
          <w:rFonts w:hint="eastAsia"/>
          <w:bCs/>
          <w:szCs w:val="21"/>
        </w:rPr>
        <w:t>高电平</w:t>
      </w:r>
    </w:p>
    <w:p w14:paraId="0FF1292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1);</w:t>
      </w:r>
    </w:p>
    <w:p w14:paraId="31C3C55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WR_PIN_REG) = 0xFF;   //WR</w:t>
      </w:r>
      <w:r w:rsidRPr="003C181C">
        <w:rPr>
          <w:rFonts w:hint="eastAsia"/>
          <w:bCs/>
          <w:szCs w:val="21"/>
        </w:rPr>
        <w:t>高电平</w:t>
      </w:r>
    </w:p>
    <w:p w14:paraId="3E77234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6);</w:t>
      </w:r>
    </w:p>
    <w:p w14:paraId="7B903D5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// Pull CS Low.</w:t>
      </w:r>
    </w:p>
    <w:p w14:paraId="678F274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 = 0;  //CS</w:t>
      </w:r>
      <w:r w:rsidRPr="003C181C">
        <w:rPr>
          <w:rFonts w:hint="eastAsia"/>
          <w:bCs/>
          <w:szCs w:val="21"/>
        </w:rPr>
        <w:t>低电平</w:t>
      </w:r>
    </w:p>
    <w:p w14:paraId="79E37B0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Delay(3);</w:t>
      </w:r>
    </w:p>
    <w:p w14:paraId="26F3B56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HWREG(DAC_CS_PIN_REG)=0xff; //CS</w:t>
      </w:r>
      <w:r w:rsidRPr="003C181C">
        <w:rPr>
          <w:rFonts w:hint="eastAsia"/>
          <w:bCs/>
          <w:szCs w:val="21"/>
        </w:rPr>
        <w:t>高电平</w:t>
      </w:r>
    </w:p>
    <w:p w14:paraId="6E820B3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0DF48FE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id main()</w:t>
      </w:r>
    </w:p>
    <w:p w14:paraId="7A40510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10714C6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volatile uint32_t ui32Loop,ui32val,ui32Loop0,ui32Loop1,ui32Loop2,ui32Loop3,ui32Loop4;</w:t>
      </w:r>
    </w:p>
    <w:p w14:paraId="658D5473" w14:textId="77777777" w:rsidR="00550B06" w:rsidRPr="003C181C" w:rsidRDefault="00550B06" w:rsidP="003C181C">
      <w:pPr>
        <w:rPr>
          <w:bCs/>
          <w:szCs w:val="21"/>
        </w:rPr>
      </w:pPr>
    </w:p>
    <w:p w14:paraId="79EDA6B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 xml:space="preserve">    SYSCTL_RCGCGPIO_R |= SYSCTL_RCGCGPIO_R5;</w:t>
      </w:r>
    </w:p>
    <w:p w14:paraId="2D221D7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使能各模块</w:t>
      </w:r>
    </w:p>
    <w:p w14:paraId="10D032D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SYSCTL_PERIPH_GPIOF);</w:t>
      </w:r>
    </w:p>
    <w:p w14:paraId="1E3C5F0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GPIO_PORTF_BASE, GPIO_PIN_0 | GPIO_PIN_4);</w:t>
      </w:r>
    </w:p>
    <w:p w14:paraId="0D16EE2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A);</w:t>
      </w:r>
    </w:p>
    <w:p w14:paraId="43BB411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C);</w:t>
      </w:r>
    </w:p>
    <w:p w14:paraId="01BD9B1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G);</w:t>
      </w:r>
    </w:p>
    <w:p w14:paraId="61F301D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DATAH_PERIPH_K);</w:t>
      </w:r>
    </w:p>
    <w:p w14:paraId="4299879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DAC_WR_CS_RD_PERIPH);</w:t>
      </w:r>
    </w:p>
    <w:p w14:paraId="16F2B1F3" w14:textId="77777777" w:rsidR="00550B06" w:rsidRPr="003C181C" w:rsidRDefault="00550B06" w:rsidP="003C181C">
      <w:pPr>
        <w:rPr>
          <w:bCs/>
          <w:szCs w:val="21"/>
        </w:rPr>
      </w:pPr>
    </w:p>
    <w:p w14:paraId="77A17C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A);</w:t>
      </w:r>
    </w:p>
    <w:p w14:paraId="093E009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C);</w:t>
      </w:r>
    </w:p>
    <w:p w14:paraId="2AAA8B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G);</w:t>
      </w:r>
    </w:p>
    <w:p w14:paraId="6BA87A1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K);</w:t>
      </w:r>
    </w:p>
    <w:p w14:paraId="3961471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GPIOAHBEnable(SYSCTL_PERIPH_GPIOE);</w:t>
      </w:r>
    </w:p>
    <w:p w14:paraId="63F0D26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配置功能输出</w:t>
      </w:r>
    </w:p>
    <w:p w14:paraId="28C4E18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WR_CS_RD_BASE, DAC_CS_PIN);</w:t>
      </w:r>
    </w:p>
    <w:p w14:paraId="240DF58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WR_CS_RD_BASE, DAC_WR_PIN);</w:t>
      </w:r>
    </w:p>
    <w:p w14:paraId="46902570" w14:textId="77777777" w:rsidR="00550B06" w:rsidRPr="003C181C" w:rsidRDefault="00550B06" w:rsidP="003C181C">
      <w:pPr>
        <w:rPr>
          <w:bCs/>
          <w:szCs w:val="21"/>
        </w:rPr>
      </w:pPr>
    </w:p>
    <w:p w14:paraId="22F90FC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C, DAC_DATAH_PIN_7 |</w:t>
      </w:r>
    </w:p>
    <w:p w14:paraId="47DF3A2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    DAC_DATAH_PIN_6 | DAC_DATAH_PIN_5 | DAC_DATAH_PIN_4);</w:t>
      </w:r>
    </w:p>
    <w:p w14:paraId="59C7DE5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K, DAC_DATAH_PIN_3 |</w:t>
      </w:r>
    </w:p>
    <w:p w14:paraId="63A96B1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DAC_DATAH_PIN_2 | DAC_DATAH_PIN_1 | DAC_DATAH_PIN_0);</w:t>
      </w:r>
    </w:p>
    <w:p w14:paraId="757E807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A, DAC_DATAH_PIN_9 | DAC_DATAH_PIN_8);</w:t>
      </w:r>
    </w:p>
    <w:p w14:paraId="11131BA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GPIOOutput(DAC_DATAH_BASE_G, DAC_DATAH_PIN_11 | DAC_DATAH_PIN_10);</w:t>
      </w:r>
    </w:p>
    <w:p w14:paraId="251918B5" w14:textId="77777777" w:rsidR="00550B06" w:rsidRPr="003C181C" w:rsidRDefault="00550B06" w:rsidP="003C181C">
      <w:pPr>
        <w:rPr>
          <w:bCs/>
          <w:szCs w:val="21"/>
        </w:rPr>
      </w:pPr>
    </w:p>
    <w:p w14:paraId="4ED5AA5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设置系统时钟</w:t>
      </w:r>
    </w:p>
    <w:p w14:paraId="75F4126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_ui32SysClock = SysCtlClockFreqSet((SYSCTL_OSC_INT | SYSCTL_USE_PLL |</w:t>
      </w:r>
    </w:p>
    <w:p w14:paraId="2F7415D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                           SYSCTL_CFG_VCO_320), 120000000);</w:t>
      </w:r>
    </w:p>
    <w:p w14:paraId="13760FE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ui32val = 2000;</w:t>
      </w:r>
    </w:p>
    <w:p w14:paraId="334CD90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while(1)</w:t>
      </w:r>
    </w:p>
    <w:p w14:paraId="262DA4C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{</w:t>
      </w:r>
    </w:p>
    <w:p w14:paraId="4018111B" w14:textId="77777777" w:rsidR="00550B06" w:rsidRPr="003C181C" w:rsidRDefault="00550B06" w:rsidP="003C181C">
      <w:pPr>
        <w:rPr>
          <w:bCs/>
          <w:szCs w:val="21"/>
        </w:rPr>
      </w:pPr>
    </w:p>
    <w:p w14:paraId="7655215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WriteDataGPIO(ui32val);</w:t>
      </w:r>
    </w:p>
    <w:p w14:paraId="3AECA2A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SysCtlDelay(100);</w:t>
      </w:r>
    </w:p>
    <w:p w14:paraId="2327D1E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for(ui32Loop = 0; ui32Loop &lt; 2000000; ui32Loop++)</w:t>
      </w:r>
    </w:p>
    <w:p w14:paraId="49AD705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{</w:t>
      </w:r>
    </w:p>
    <w:p w14:paraId="1DBB0A5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}</w:t>
      </w:r>
    </w:p>
    <w:p w14:paraId="2B87FAC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ui32val += 100;</w:t>
      </w:r>
    </w:p>
    <w:p w14:paraId="1AAB877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if(ui32val &gt;= 4000)</w:t>
      </w:r>
    </w:p>
    <w:p w14:paraId="4178D9C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   ui32val = 0;</w:t>
      </w:r>
    </w:p>
    <w:p w14:paraId="5446FF81" w14:textId="77777777" w:rsidR="00550B06" w:rsidRPr="003C181C" w:rsidRDefault="00550B06" w:rsidP="003C181C">
      <w:pPr>
        <w:rPr>
          <w:bCs/>
          <w:szCs w:val="21"/>
        </w:rPr>
      </w:pPr>
    </w:p>
    <w:p w14:paraId="42C4E6C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lastRenderedPageBreak/>
        <w:t xml:space="preserve">    }</w:t>
      </w:r>
    </w:p>
    <w:p w14:paraId="362159DD" w14:textId="16D573BA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103A06D3" w14:textId="15C5527B" w:rsidR="00BF3526" w:rsidRDefault="00AC5D87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4DF9FD18" w14:textId="3870C4FD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因没有示波器无法查看</w:t>
      </w:r>
    </w:p>
    <w:p w14:paraId="5941FB45" w14:textId="0AFDCA92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2、AD实验</w:t>
      </w:r>
    </w:p>
    <w:p w14:paraId="4550EB5A" w14:textId="7FD7DDC4" w:rsidR="00550B06" w:rsidRDefault="00550B06" w:rsidP="000B6F9C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590AF2E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stdint.h"</w:t>
      </w:r>
    </w:p>
    <w:p w14:paraId="141680E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stdbool.h"</w:t>
      </w:r>
    </w:p>
    <w:p w14:paraId="3E5B319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driverlib/debug.h"//</w:t>
      </w:r>
      <w:r w:rsidRPr="003C181C">
        <w:rPr>
          <w:rFonts w:hint="eastAsia"/>
          <w:bCs/>
          <w:szCs w:val="21"/>
        </w:rPr>
        <w:t>调试</w:t>
      </w:r>
    </w:p>
    <w:p w14:paraId="4B89953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inc/hw_types.h"//</w:t>
      </w:r>
      <w:r w:rsidRPr="003C181C">
        <w:rPr>
          <w:rFonts w:hint="eastAsia"/>
          <w:bCs/>
          <w:szCs w:val="21"/>
        </w:rPr>
        <w:t>数据类型设置，寄存器访问封装</w:t>
      </w:r>
    </w:p>
    <w:p w14:paraId="782E3D6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inc/hw_memmap.h"//</w:t>
      </w:r>
      <w:r w:rsidRPr="003C181C">
        <w:rPr>
          <w:rFonts w:hint="eastAsia"/>
          <w:bCs/>
          <w:szCs w:val="21"/>
        </w:rPr>
        <w:t>基址</w:t>
      </w:r>
    </w:p>
    <w:p w14:paraId="20F5FA1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fpu.h"</w:t>
      </w:r>
    </w:p>
    <w:p w14:paraId="17876F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#include "driverlib/sysctl.h"//</w:t>
      </w:r>
      <w:r w:rsidRPr="003C181C">
        <w:rPr>
          <w:rFonts w:hint="eastAsia"/>
          <w:bCs/>
          <w:szCs w:val="21"/>
        </w:rPr>
        <w:t>使能寄存器</w:t>
      </w:r>
    </w:p>
    <w:p w14:paraId="41C063F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rom.h"</w:t>
      </w:r>
    </w:p>
    <w:p w14:paraId="0CC6EB8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pin_map.h"</w:t>
      </w:r>
    </w:p>
    <w:p w14:paraId="464708E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grlib/grlib.h"</w:t>
      </w:r>
    </w:p>
    <w:p w14:paraId="2E2DD58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gpio.h"</w:t>
      </w:r>
    </w:p>
    <w:p w14:paraId="2F661BD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adc.h"</w:t>
      </w:r>
    </w:p>
    <w:p w14:paraId="7B47325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hw_gpio.h"</w:t>
      </w:r>
    </w:p>
    <w:p w14:paraId="7562292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inc/tm4c1294ncpdt.h"</w:t>
      </w:r>
    </w:p>
    <w:p w14:paraId="51D10A2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driverlib/uart.h"</w:t>
      </w:r>
    </w:p>
    <w:p w14:paraId="5B7EEC9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#include "utils/uartstdio.h"</w:t>
      </w:r>
    </w:p>
    <w:p w14:paraId="2F47D4D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volatile uint32_t  ui32SysClock;</w:t>
      </w:r>
    </w:p>
    <w:p w14:paraId="71BE2B5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void InitConsole(void)//UART</w:t>
      </w:r>
      <w:r w:rsidRPr="003C181C">
        <w:rPr>
          <w:rFonts w:hint="eastAsia"/>
          <w:bCs/>
          <w:szCs w:val="21"/>
        </w:rPr>
        <w:t>初始化</w:t>
      </w:r>
    </w:p>
    <w:p w14:paraId="279117D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044BB91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由于</w:t>
      </w:r>
      <w:r w:rsidRPr="003C181C">
        <w:rPr>
          <w:rFonts w:hint="eastAsia"/>
          <w:bCs/>
          <w:szCs w:val="21"/>
        </w:rPr>
        <w:t>UART0</w:t>
      </w:r>
      <w:r w:rsidRPr="003C181C">
        <w:rPr>
          <w:rFonts w:hint="eastAsia"/>
          <w:bCs/>
          <w:szCs w:val="21"/>
        </w:rPr>
        <w:t>使用</w:t>
      </w:r>
      <w:r w:rsidRPr="003C181C">
        <w:rPr>
          <w:rFonts w:hint="eastAsia"/>
          <w:bCs/>
          <w:szCs w:val="21"/>
        </w:rPr>
        <w:t>PA0,PA1</w:t>
      </w:r>
      <w:r w:rsidRPr="003C181C">
        <w:rPr>
          <w:rFonts w:hint="eastAsia"/>
          <w:bCs/>
          <w:szCs w:val="21"/>
        </w:rPr>
        <w:t>两个引脚，因此需要使能</w:t>
      </w:r>
      <w:r w:rsidRPr="003C181C">
        <w:rPr>
          <w:rFonts w:hint="eastAsia"/>
          <w:bCs/>
          <w:szCs w:val="21"/>
        </w:rPr>
        <w:t>GPIOA</w:t>
      </w:r>
      <w:r w:rsidRPr="003C181C">
        <w:rPr>
          <w:rFonts w:hint="eastAsia"/>
          <w:bCs/>
          <w:szCs w:val="21"/>
        </w:rPr>
        <w:t>模块</w:t>
      </w:r>
    </w:p>
    <w:p w14:paraId="680987F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PeripheralEnable(SYSCTL_PERIPH_GPIOA);</w:t>
      </w:r>
    </w:p>
    <w:p w14:paraId="50B2074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因为有引脚复用，所以要对</w:t>
      </w:r>
      <w:r w:rsidRPr="003C181C">
        <w:rPr>
          <w:rFonts w:hint="eastAsia"/>
          <w:bCs/>
          <w:szCs w:val="21"/>
        </w:rPr>
        <w:t>PA0</w:t>
      </w:r>
      <w:r w:rsidRPr="003C181C">
        <w:rPr>
          <w:rFonts w:hint="eastAsia"/>
          <w:bCs/>
          <w:szCs w:val="21"/>
        </w:rPr>
        <w:t>和</w:t>
      </w:r>
      <w:r w:rsidRPr="003C181C">
        <w:rPr>
          <w:rFonts w:hint="eastAsia"/>
          <w:bCs/>
          <w:szCs w:val="21"/>
        </w:rPr>
        <w:t>PA1</w:t>
      </w:r>
      <w:r w:rsidRPr="003C181C">
        <w:rPr>
          <w:rFonts w:hint="eastAsia"/>
          <w:bCs/>
          <w:szCs w:val="21"/>
        </w:rPr>
        <w:t>两个引脚的功能进行选择</w:t>
      </w:r>
    </w:p>
    <w:p w14:paraId="58CE85B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这里将它们选择为执行</w:t>
      </w:r>
      <w:r w:rsidRPr="003C181C">
        <w:rPr>
          <w:rFonts w:hint="eastAsia"/>
          <w:bCs/>
          <w:szCs w:val="21"/>
        </w:rPr>
        <w:t>UART0</w:t>
      </w:r>
      <w:r w:rsidRPr="003C181C">
        <w:rPr>
          <w:rFonts w:hint="eastAsia"/>
          <w:bCs/>
          <w:szCs w:val="21"/>
        </w:rPr>
        <w:t>模块的功能</w:t>
      </w:r>
    </w:p>
    <w:p w14:paraId="05EB88A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Configure(GPIO_PA0_U0RX);</w:t>
      </w:r>
    </w:p>
    <w:p w14:paraId="37E7499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Configure(GPIO_PA1_U0TX);</w:t>
      </w:r>
    </w:p>
    <w:p w14:paraId="3EFED92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 </w:t>
      </w:r>
      <w:r w:rsidRPr="003C181C">
        <w:rPr>
          <w:rFonts w:hint="eastAsia"/>
          <w:bCs/>
          <w:szCs w:val="21"/>
        </w:rPr>
        <w:t>对于</w:t>
      </w:r>
      <w:r w:rsidRPr="003C181C">
        <w:rPr>
          <w:rFonts w:hint="eastAsia"/>
          <w:bCs/>
          <w:szCs w:val="21"/>
        </w:rPr>
        <w:t>PA0</w:t>
      </w:r>
      <w:r w:rsidRPr="003C181C">
        <w:rPr>
          <w:rFonts w:hint="eastAsia"/>
          <w:bCs/>
          <w:szCs w:val="21"/>
        </w:rPr>
        <w:t>和</w:t>
      </w:r>
      <w:r w:rsidRPr="003C181C">
        <w:rPr>
          <w:rFonts w:hint="eastAsia"/>
          <w:bCs/>
          <w:szCs w:val="21"/>
        </w:rPr>
        <w:t>PA1</w:t>
      </w:r>
      <w:r w:rsidRPr="003C181C">
        <w:rPr>
          <w:rFonts w:hint="eastAsia"/>
          <w:bCs/>
          <w:szCs w:val="21"/>
        </w:rPr>
        <w:t>两个引脚，在将它们作为</w:t>
      </w:r>
      <w:r w:rsidRPr="003C181C">
        <w:rPr>
          <w:rFonts w:hint="eastAsia"/>
          <w:bCs/>
          <w:szCs w:val="21"/>
        </w:rPr>
        <w:t>UART</w:t>
      </w:r>
      <w:r w:rsidRPr="003C181C">
        <w:rPr>
          <w:rFonts w:hint="eastAsia"/>
          <w:bCs/>
          <w:szCs w:val="21"/>
        </w:rPr>
        <w:t>功能使用之前，需要对它们做一些有关</w:t>
      </w:r>
      <w:r w:rsidRPr="003C181C">
        <w:rPr>
          <w:rFonts w:hint="eastAsia"/>
          <w:bCs/>
          <w:szCs w:val="21"/>
        </w:rPr>
        <w:t>UART</w:t>
      </w:r>
      <w:r w:rsidRPr="003C181C">
        <w:rPr>
          <w:rFonts w:hint="eastAsia"/>
          <w:bCs/>
          <w:szCs w:val="21"/>
        </w:rPr>
        <w:t>的配置</w:t>
      </w:r>
    </w:p>
    <w:p w14:paraId="51DEA3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GPIOPinTypeUART(GPIO_PORTA_BASE, GPIO_PIN_0 | GPIO_PIN_1);</w:t>
      </w:r>
    </w:p>
    <w:p w14:paraId="653F1DD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UARTStdioConfig(0, 115200, ui32SysClock);</w:t>
      </w:r>
    </w:p>
    <w:p w14:paraId="416841D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57B3415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>void GPIOint()//GPIO</w:t>
      </w:r>
      <w:r w:rsidRPr="003C181C">
        <w:rPr>
          <w:rFonts w:hint="eastAsia"/>
          <w:bCs/>
          <w:szCs w:val="21"/>
        </w:rPr>
        <w:t>口初始化</w:t>
      </w:r>
    </w:p>
    <w:p w14:paraId="12DF0EE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124AD13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A_AHB_DIR_R = 0x00; //PA7,PA6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8,D9</w:t>
      </w:r>
    </w:p>
    <w:p w14:paraId="5B49E28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C_AHB_DIR_R = 0x00; //PC7-4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4-D7</w:t>
      </w:r>
    </w:p>
    <w:p w14:paraId="3C845F4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D_AHB_DIR_R = 0x30;//PD4,PD5</w:t>
      </w:r>
      <w:r w:rsidRPr="003C181C">
        <w:rPr>
          <w:rFonts w:hint="eastAsia"/>
          <w:bCs/>
          <w:szCs w:val="21"/>
        </w:rPr>
        <w:t>，对应</w:t>
      </w:r>
      <w:r w:rsidRPr="003C181C">
        <w:rPr>
          <w:rFonts w:hint="eastAsia"/>
          <w:bCs/>
          <w:szCs w:val="21"/>
        </w:rPr>
        <w:t>AD_convst,AD_byte</w:t>
      </w:r>
    </w:p>
    <w:p w14:paraId="3D48523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E_AHB_DIR_R = 0x03; //PE0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RD</w:t>
      </w:r>
      <w:r w:rsidRPr="003C181C">
        <w:rPr>
          <w:rFonts w:hint="eastAsia"/>
          <w:bCs/>
          <w:szCs w:val="21"/>
        </w:rPr>
        <w:t>，</w:t>
      </w:r>
      <w:r w:rsidRPr="003C181C">
        <w:rPr>
          <w:rFonts w:hint="eastAsia"/>
          <w:bCs/>
          <w:szCs w:val="21"/>
        </w:rPr>
        <w:t>PE1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CS</w:t>
      </w:r>
    </w:p>
    <w:p w14:paraId="1A876BB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G_AHB_DIR_R = 0x00; //PG1,PG0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10,D11</w:t>
      </w:r>
    </w:p>
    <w:p w14:paraId="583B190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K_DIR_R     = 0x00; //PK3-0</w:t>
      </w:r>
      <w:r w:rsidRPr="003C181C">
        <w:rPr>
          <w:rFonts w:hint="eastAsia"/>
          <w:bCs/>
          <w:szCs w:val="21"/>
        </w:rPr>
        <w:t>，对应并口线</w:t>
      </w:r>
      <w:r w:rsidRPr="003C181C">
        <w:rPr>
          <w:rFonts w:hint="eastAsia"/>
          <w:bCs/>
          <w:szCs w:val="21"/>
        </w:rPr>
        <w:t>D0-D3</w:t>
      </w:r>
    </w:p>
    <w:p w14:paraId="6E3AFB9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lastRenderedPageBreak/>
        <w:t xml:space="preserve">     //</w:t>
      </w:r>
      <w:r w:rsidRPr="003C181C">
        <w:rPr>
          <w:rFonts w:hint="eastAsia"/>
          <w:bCs/>
          <w:szCs w:val="21"/>
        </w:rPr>
        <w:t>启用数字</w:t>
      </w:r>
      <w:r w:rsidRPr="003C181C">
        <w:rPr>
          <w:rFonts w:hint="eastAsia"/>
          <w:bCs/>
          <w:szCs w:val="21"/>
        </w:rPr>
        <w:t>I/O</w:t>
      </w:r>
      <w:r w:rsidRPr="003C181C">
        <w:rPr>
          <w:rFonts w:hint="eastAsia"/>
          <w:bCs/>
          <w:szCs w:val="21"/>
        </w:rPr>
        <w:t>功能</w:t>
      </w:r>
    </w:p>
    <w:p w14:paraId="67D229C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A_AHB_DEN_R = 0xc0; //1100 0000 PA7,PA6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049A201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C_AHB_DEN_R = 0xf0;//1111 0000,PC7-4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27CE204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D_AHB_DEN_R = 0x70;//0111 0000,PD4,PD5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29B8D1F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E_AHB_DEN_R = 0x03;//0000 0011,PE0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>RD</w:t>
      </w:r>
      <w:r w:rsidRPr="003C181C">
        <w:rPr>
          <w:rFonts w:hint="eastAsia"/>
          <w:bCs/>
          <w:szCs w:val="21"/>
        </w:rPr>
        <w:t>，</w:t>
      </w:r>
      <w:r w:rsidRPr="003C181C">
        <w:rPr>
          <w:rFonts w:hint="eastAsia"/>
          <w:bCs/>
          <w:szCs w:val="21"/>
        </w:rPr>
        <w:t>PE1</w:t>
      </w:r>
      <w:r w:rsidRPr="003C181C">
        <w:rPr>
          <w:rFonts w:hint="eastAsia"/>
          <w:bCs/>
          <w:szCs w:val="21"/>
        </w:rPr>
        <w:t>对应</w:t>
      </w:r>
      <w:r w:rsidRPr="003C181C">
        <w:rPr>
          <w:rFonts w:hint="eastAsia"/>
          <w:bCs/>
          <w:szCs w:val="21"/>
        </w:rPr>
        <w:t xml:space="preserve">CS 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325B642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G_AHB_DEN_R = 0x03;//0000 0011,PG1,PG0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771DA57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_PORTK_DEN_R     = 0x0f;//0000 1111,PK3-0</w:t>
      </w:r>
      <w:r w:rsidRPr="003C181C">
        <w:rPr>
          <w:rFonts w:hint="eastAsia"/>
          <w:bCs/>
          <w:szCs w:val="21"/>
        </w:rPr>
        <w:t>置</w:t>
      </w:r>
      <w:r w:rsidRPr="003C181C">
        <w:rPr>
          <w:rFonts w:hint="eastAsia"/>
          <w:bCs/>
          <w:szCs w:val="21"/>
        </w:rPr>
        <w:t>1</w:t>
      </w:r>
    </w:p>
    <w:p w14:paraId="4762F2F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3A0FFB6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int main(void)</w:t>
      </w:r>
    </w:p>
    <w:p w14:paraId="122D243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{</w:t>
      </w:r>
    </w:p>
    <w:p w14:paraId="68D344D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volatile uint32_t ui32Loop,ui32Loop0,ui32Loop1,ui32Loop2,ui32Loop3,ui32Loop4;</w:t>
      </w:r>
    </w:p>
    <w:p w14:paraId="0C04FDC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ui32SysClock=SysCtlClockFreqSet((SYSCTL_OSC_INT | SYSCTL_USE_PLL | SYSCTL_CFG_VCO_320), 120000000);//</w:t>
      </w:r>
      <w:r w:rsidRPr="003C181C">
        <w:rPr>
          <w:rFonts w:hint="eastAsia"/>
          <w:bCs/>
          <w:szCs w:val="21"/>
        </w:rPr>
        <w:t>初始化系统时钟</w:t>
      </w:r>
    </w:p>
    <w:p w14:paraId="3688263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SYSCTL_RCGCGPIO_R |= (SYSCTL_RCGCGPIO_R9 | SYSCTL_RCGCGPIO_R6 | SYSCTL_RCGCGPIO_R4 |SYSCTL_RCGCGPIO_R3| SYSCTL_RCGCGPIO_R2 | SYSCTL_RCGCGPIO_R1 | SYSCTL_RCGCGPIO_R0);</w:t>
      </w:r>
    </w:p>
    <w:p w14:paraId="202FCA6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//</w:t>
      </w:r>
      <w:r w:rsidRPr="003C181C">
        <w:rPr>
          <w:rFonts w:hint="eastAsia"/>
          <w:bCs/>
          <w:szCs w:val="21"/>
        </w:rPr>
        <w:t>使能</w:t>
      </w:r>
      <w:r w:rsidRPr="003C181C">
        <w:rPr>
          <w:rFonts w:hint="eastAsia"/>
          <w:bCs/>
          <w:szCs w:val="21"/>
        </w:rPr>
        <w:t>GPIO</w:t>
      </w:r>
      <w:r w:rsidRPr="003C181C">
        <w:rPr>
          <w:rFonts w:hint="eastAsia"/>
          <w:bCs/>
          <w:szCs w:val="21"/>
        </w:rPr>
        <w:t>用到的端口时钟</w:t>
      </w:r>
    </w:p>
    <w:p w14:paraId="64759063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ui32Loop = SYSCTL_RCGCGPIO_R;//</w:t>
      </w:r>
      <w:r w:rsidRPr="003C181C">
        <w:rPr>
          <w:rFonts w:hint="eastAsia"/>
          <w:bCs/>
          <w:szCs w:val="21"/>
        </w:rPr>
        <w:t>时钟信号赋值</w:t>
      </w:r>
    </w:p>
    <w:p w14:paraId="0D31092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GPIOint();//GPIO</w:t>
      </w:r>
      <w:r w:rsidRPr="003C181C">
        <w:rPr>
          <w:rFonts w:hint="eastAsia"/>
          <w:bCs/>
          <w:szCs w:val="21"/>
        </w:rPr>
        <w:t>口初始化</w:t>
      </w:r>
    </w:p>
    <w:p w14:paraId="2D39A35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InitConsole();//UART</w:t>
      </w:r>
      <w:r w:rsidRPr="003C181C">
        <w:rPr>
          <w:rFonts w:hint="eastAsia"/>
          <w:bCs/>
          <w:szCs w:val="21"/>
        </w:rPr>
        <w:t>初始化</w:t>
      </w:r>
    </w:p>
    <w:p w14:paraId="173C2FF4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while(1)//</w:t>
      </w:r>
      <w:r w:rsidRPr="003C181C">
        <w:rPr>
          <w:rFonts w:hint="eastAsia"/>
          <w:bCs/>
          <w:szCs w:val="21"/>
        </w:rPr>
        <w:t>根据时序图给相应的</w:t>
      </w:r>
      <w:r w:rsidRPr="003C181C">
        <w:rPr>
          <w:rFonts w:hint="eastAsia"/>
          <w:bCs/>
          <w:szCs w:val="21"/>
        </w:rPr>
        <w:t>IO</w:t>
      </w:r>
      <w:r w:rsidRPr="003C181C">
        <w:rPr>
          <w:rFonts w:hint="eastAsia"/>
          <w:bCs/>
          <w:szCs w:val="21"/>
        </w:rPr>
        <w:t>赋高低电平</w:t>
      </w:r>
    </w:p>
    <w:p w14:paraId="7B0853F7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{</w:t>
      </w:r>
    </w:p>
    <w:p w14:paraId="098A3101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1586BA0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6C9B36AB" w14:textId="77777777" w:rsidR="00550B06" w:rsidRPr="003C181C" w:rsidRDefault="00550B06" w:rsidP="003C181C">
      <w:pPr>
        <w:rPr>
          <w:bCs/>
          <w:szCs w:val="21"/>
        </w:rPr>
      </w:pPr>
    </w:p>
    <w:p w14:paraId="198D2AB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1);</w:t>
      </w:r>
    </w:p>
    <w:p w14:paraId="57ABA9C8" w14:textId="77777777" w:rsidR="00550B06" w:rsidRPr="003C181C" w:rsidRDefault="00550B06" w:rsidP="003C181C">
      <w:pPr>
        <w:rPr>
          <w:bCs/>
          <w:szCs w:val="21"/>
        </w:rPr>
      </w:pPr>
    </w:p>
    <w:p w14:paraId="6F9D438E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7F359FFC" w14:textId="77777777" w:rsidR="00550B06" w:rsidRPr="003C181C" w:rsidRDefault="00550B06" w:rsidP="003C181C">
      <w:pPr>
        <w:rPr>
          <w:bCs/>
          <w:szCs w:val="21"/>
        </w:rPr>
      </w:pPr>
    </w:p>
    <w:p w14:paraId="47477B0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40);</w:t>
      </w:r>
    </w:p>
    <w:p w14:paraId="1C48D9AD" w14:textId="77777777" w:rsidR="00550B06" w:rsidRPr="003C181C" w:rsidRDefault="00550B06" w:rsidP="003C181C">
      <w:pPr>
        <w:rPr>
          <w:bCs/>
          <w:szCs w:val="21"/>
        </w:rPr>
      </w:pPr>
    </w:p>
    <w:p w14:paraId="31D3728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17DE679D" w14:textId="77777777" w:rsidR="00550B06" w:rsidRPr="003C181C" w:rsidRDefault="00550B06" w:rsidP="003C181C">
      <w:pPr>
        <w:rPr>
          <w:bCs/>
          <w:szCs w:val="21"/>
        </w:rPr>
      </w:pPr>
    </w:p>
    <w:p w14:paraId="4A39A416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00);</w:t>
      </w:r>
    </w:p>
    <w:p w14:paraId="2058C6B9" w14:textId="77777777" w:rsidR="00550B06" w:rsidRPr="003C181C" w:rsidRDefault="00550B06" w:rsidP="003C181C">
      <w:pPr>
        <w:rPr>
          <w:bCs/>
          <w:szCs w:val="21"/>
        </w:rPr>
      </w:pPr>
    </w:p>
    <w:p w14:paraId="08CC5BC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1);</w:t>
      </w:r>
    </w:p>
    <w:p w14:paraId="22EADB4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10);</w:t>
      </w:r>
    </w:p>
    <w:p w14:paraId="26EC27A3" w14:textId="77777777" w:rsidR="00550B06" w:rsidRPr="003C181C" w:rsidRDefault="00550B06" w:rsidP="003C181C">
      <w:pPr>
        <w:rPr>
          <w:bCs/>
          <w:szCs w:val="21"/>
        </w:rPr>
      </w:pPr>
    </w:p>
    <w:p w14:paraId="4CB96C0F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00735F1C" w14:textId="77777777" w:rsidR="00550B06" w:rsidRPr="003C181C" w:rsidRDefault="00550B06" w:rsidP="003C181C">
      <w:pPr>
        <w:rPr>
          <w:bCs/>
          <w:szCs w:val="21"/>
        </w:rPr>
      </w:pPr>
    </w:p>
    <w:p w14:paraId="6514589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0);</w:t>
      </w:r>
    </w:p>
    <w:p w14:paraId="589855A7" w14:textId="77777777" w:rsidR="00550B06" w:rsidRPr="003C181C" w:rsidRDefault="00550B06" w:rsidP="003C181C">
      <w:pPr>
        <w:rPr>
          <w:bCs/>
          <w:szCs w:val="21"/>
        </w:rPr>
      </w:pPr>
    </w:p>
    <w:p w14:paraId="671ACC12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0A13B7A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D_BASE,GPIO_PIN_6|GPIO_PIN_5|GPIO_PIN_4,0x50);</w:t>
      </w:r>
    </w:p>
    <w:p w14:paraId="3179C887" w14:textId="77777777" w:rsidR="00550B06" w:rsidRPr="003C181C" w:rsidRDefault="00550B06" w:rsidP="003C181C">
      <w:pPr>
        <w:rPr>
          <w:bCs/>
          <w:szCs w:val="21"/>
        </w:rPr>
      </w:pPr>
    </w:p>
    <w:p w14:paraId="280EBFBB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1 = (GPIO_PORTG_AHB_DATA_R&amp;0x03);//PG1,PG0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10,D11</w:t>
      </w:r>
    </w:p>
    <w:p w14:paraId="58DE36DC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2 = (GPIO_PORTA_AHB_DATA_R&amp;0xc0);//PA7,PA6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8,D9</w:t>
      </w:r>
    </w:p>
    <w:p w14:paraId="5FEB6C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3 = (GPIO_PORTC_AHB_DATA_R&amp;0xf0);//PC7-4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4-D7</w:t>
      </w:r>
    </w:p>
    <w:p w14:paraId="65A163B8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rFonts w:hint="eastAsia"/>
          <w:bCs/>
          <w:szCs w:val="21"/>
        </w:rPr>
        <w:t xml:space="preserve">        ui32Loop4 = (GPIO_PORTK_DATA_R&amp;0x0f)  ;//PK3-0</w:t>
      </w:r>
      <w:r w:rsidRPr="003C181C">
        <w:rPr>
          <w:rFonts w:hint="eastAsia"/>
          <w:bCs/>
          <w:szCs w:val="21"/>
        </w:rPr>
        <w:t>，并口线</w:t>
      </w:r>
      <w:r w:rsidRPr="003C181C">
        <w:rPr>
          <w:rFonts w:hint="eastAsia"/>
          <w:bCs/>
          <w:szCs w:val="21"/>
        </w:rPr>
        <w:t>D0-D3</w:t>
      </w:r>
    </w:p>
    <w:p w14:paraId="7B7B6939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ui32Loop0 = (ui32Loop1%2*8+ui32Loop1/2*4+ui32Loop2/64)*256+((ui32Loop3&amp;0x10)/16*8+(ui32Loop3&amp;0x20)/32*4+(ui32Loop3&amp;0x40)/64*2+(ui32Loop3&amp;0x80)/128)*16+ui32Loop4;</w:t>
      </w:r>
    </w:p>
    <w:p w14:paraId="4880B8AD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UARTprintf("%04d    \n",ui32Loop0);</w:t>
      </w:r>
    </w:p>
    <w:p w14:paraId="0D39A030" w14:textId="77777777" w:rsidR="00550B06" w:rsidRPr="003C181C" w:rsidRDefault="00550B06" w:rsidP="003C181C">
      <w:pPr>
        <w:rPr>
          <w:bCs/>
          <w:szCs w:val="21"/>
        </w:rPr>
      </w:pPr>
    </w:p>
    <w:p w14:paraId="76C31505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SysCtlDelay(10);</w:t>
      </w:r>
    </w:p>
    <w:p w14:paraId="350A5AE0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    GPIOPinWrite(GPIO_PORTE_BASE,GPIO_PIN_0|GPIO_PIN_1,0x03);</w:t>
      </w:r>
    </w:p>
    <w:p w14:paraId="694D192A" w14:textId="7777777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 xml:space="preserve">    }</w:t>
      </w:r>
    </w:p>
    <w:p w14:paraId="17639F1E" w14:textId="0E20C1F7" w:rsidR="00550B06" w:rsidRPr="003C181C" w:rsidRDefault="00550B06" w:rsidP="003C181C">
      <w:pPr>
        <w:rPr>
          <w:bCs/>
          <w:szCs w:val="21"/>
        </w:rPr>
      </w:pPr>
      <w:r w:rsidRPr="003C181C">
        <w:rPr>
          <w:bCs/>
          <w:szCs w:val="21"/>
        </w:rPr>
        <w:t>}</w:t>
      </w:r>
    </w:p>
    <w:p w14:paraId="19BDDABA" w14:textId="26638604" w:rsidR="00550B06" w:rsidRDefault="00550B06" w:rsidP="00550B06">
      <w:pPr>
        <w:autoSpaceDE w:val="0"/>
        <w:autoSpaceDN w:val="0"/>
        <w:adjustRightInd w:val="0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现象：</w:t>
      </w:r>
    </w:p>
    <w:p w14:paraId="531900D9" w14:textId="1A5D4EC8" w:rsidR="00550B06" w:rsidRPr="00D64328" w:rsidRDefault="00BF002F" w:rsidP="00D64328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当跳帽套上时</w:t>
      </w:r>
      <w:r w:rsidRPr="00D64328">
        <w:rPr>
          <w:rFonts w:hint="eastAsia"/>
          <w:bCs/>
          <w:szCs w:val="21"/>
        </w:rPr>
        <w:t>J32</w:t>
      </w:r>
      <w:r w:rsidRPr="00D64328">
        <w:rPr>
          <w:rFonts w:hint="eastAsia"/>
          <w:bCs/>
          <w:szCs w:val="21"/>
        </w:rPr>
        <w:t>的</w:t>
      </w:r>
      <w:r w:rsidRPr="00D64328">
        <w:rPr>
          <w:rFonts w:hint="eastAsia"/>
          <w:bCs/>
          <w:szCs w:val="21"/>
        </w:rPr>
        <w:t>23</w:t>
      </w:r>
      <w:r w:rsidRPr="00D64328">
        <w:rPr>
          <w:rFonts w:hint="eastAsia"/>
          <w:bCs/>
          <w:szCs w:val="21"/>
        </w:rPr>
        <w:t>管脚的时候，串口的数值与滚轮装置的转变而转变。在跳线帽取下时，串口的数值直接为</w:t>
      </w:r>
      <w:r w:rsidRPr="00D64328">
        <w:rPr>
          <w:rFonts w:hint="eastAsia"/>
          <w:bCs/>
          <w:szCs w:val="21"/>
        </w:rPr>
        <w:t>4095</w:t>
      </w:r>
      <w:r w:rsidRPr="00D64328">
        <w:rPr>
          <w:rFonts w:hint="eastAsia"/>
          <w:bCs/>
          <w:szCs w:val="21"/>
        </w:rPr>
        <w:t>。</w:t>
      </w:r>
    </w:p>
    <w:p w14:paraId="02516AB2" w14:textId="08A3FEC4" w:rsidR="000B6F9C" w:rsidRDefault="00986DB3" w:rsidP="000B6F9C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167149D9" w14:textId="45FA62BE" w:rsidR="00BF002F" w:rsidRDefault="00BF002F" w:rsidP="000B6F9C">
      <w:pPr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1、</w:t>
      </w:r>
      <w:r w:rsidRPr="00BF002F">
        <w:rPr>
          <w:rFonts w:ascii="宋体" w:hAnsi="宋体" w:hint="eastAsia"/>
          <w:bCs/>
          <w:sz w:val="24"/>
        </w:rPr>
        <w:t>将 AD 实验的代码改成用函数库实现。</w:t>
      </w:r>
    </w:p>
    <w:p w14:paraId="46F4D71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stdint.h"</w:t>
      </w:r>
    </w:p>
    <w:p w14:paraId="39ECA28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stdbool.h"</w:t>
      </w:r>
    </w:p>
    <w:p w14:paraId="4624546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driverlib/debug.h"//</w:t>
      </w:r>
      <w:r w:rsidRPr="00D64328">
        <w:rPr>
          <w:rFonts w:hint="eastAsia"/>
          <w:bCs/>
          <w:szCs w:val="21"/>
        </w:rPr>
        <w:t>调试</w:t>
      </w:r>
    </w:p>
    <w:p w14:paraId="7AC7168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inc/hw_types.h"//</w:t>
      </w:r>
      <w:r w:rsidRPr="00D64328">
        <w:rPr>
          <w:rFonts w:hint="eastAsia"/>
          <w:bCs/>
          <w:szCs w:val="21"/>
        </w:rPr>
        <w:t>数据类型设置，寄存器访问封装</w:t>
      </w:r>
    </w:p>
    <w:p w14:paraId="42B8702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inc/hw_memmap.h"//</w:t>
      </w:r>
      <w:r w:rsidRPr="00D64328">
        <w:rPr>
          <w:rFonts w:hint="eastAsia"/>
          <w:bCs/>
          <w:szCs w:val="21"/>
        </w:rPr>
        <w:t>基址</w:t>
      </w:r>
    </w:p>
    <w:p w14:paraId="38B3F8C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fpu.h"</w:t>
      </w:r>
    </w:p>
    <w:p w14:paraId="6B5B343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#include "driverlib/sysctl.h"//</w:t>
      </w:r>
      <w:r w:rsidRPr="00D64328">
        <w:rPr>
          <w:rFonts w:hint="eastAsia"/>
          <w:bCs/>
          <w:szCs w:val="21"/>
        </w:rPr>
        <w:t>使能寄存器</w:t>
      </w:r>
    </w:p>
    <w:p w14:paraId="24EE367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rom.h"</w:t>
      </w:r>
    </w:p>
    <w:p w14:paraId="61AC0DA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pin_map.h"</w:t>
      </w:r>
    </w:p>
    <w:p w14:paraId="2095AA9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grlib/grlib.h"</w:t>
      </w:r>
    </w:p>
    <w:p w14:paraId="28BF6A8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gpio.h"</w:t>
      </w:r>
    </w:p>
    <w:p w14:paraId="5265C16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adc.h"</w:t>
      </w:r>
    </w:p>
    <w:p w14:paraId="24B9BE3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inc/hw_gpio.h"</w:t>
      </w:r>
    </w:p>
    <w:p w14:paraId="04C36BD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inc/tm4c1294ncpdt.h"</w:t>
      </w:r>
    </w:p>
    <w:p w14:paraId="580C2C5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driverlib/uart.h"</w:t>
      </w:r>
    </w:p>
    <w:p w14:paraId="660D98E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#include "utils/uartstdio.h"</w:t>
      </w:r>
    </w:p>
    <w:p w14:paraId="32B103C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volatile uint32_t  ui32SysClock;</w:t>
      </w:r>
    </w:p>
    <w:p w14:paraId="4BEAEC4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void InitConsole(void)</w:t>
      </w:r>
    </w:p>
    <w:p w14:paraId="0E76DA0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0096F28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由于</w:t>
      </w:r>
      <w:r w:rsidRPr="00D64328">
        <w:rPr>
          <w:rFonts w:hint="eastAsia"/>
          <w:bCs/>
          <w:szCs w:val="21"/>
        </w:rPr>
        <w:t>UART0</w:t>
      </w:r>
      <w:r w:rsidRPr="00D64328">
        <w:rPr>
          <w:rFonts w:hint="eastAsia"/>
          <w:bCs/>
          <w:szCs w:val="21"/>
        </w:rPr>
        <w:t>使用</w:t>
      </w:r>
      <w:r w:rsidRPr="00D64328">
        <w:rPr>
          <w:rFonts w:hint="eastAsia"/>
          <w:bCs/>
          <w:szCs w:val="21"/>
        </w:rPr>
        <w:t>PA0,PA1</w:t>
      </w:r>
      <w:r w:rsidRPr="00D64328">
        <w:rPr>
          <w:rFonts w:hint="eastAsia"/>
          <w:bCs/>
          <w:szCs w:val="21"/>
        </w:rPr>
        <w:t>两个引脚，因此需要使能</w:t>
      </w:r>
      <w:r w:rsidRPr="00D64328">
        <w:rPr>
          <w:rFonts w:hint="eastAsia"/>
          <w:bCs/>
          <w:szCs w:val="21"/>
        </w:rPr>
        <w:t>GPIOA</w:t>
      </w:r>
      <w:r w:rsidRPr="00D64328">
        <w:rPr>
          <w:rFonts w:hint="eastAsia"/>
          <w:bCs/>
          <w:szCs w:val="21"/>
        </w:rPr>
        <w:t>模块</w:t>
      </w:r>
    </w:p>
    <w:p w14:paraId="39E39A9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SysCtlPeripheralEnable(SYSCTL_PERIPH_GPIOA);</w:t>
      </w:r>
    </w:p>
    <w:p w14:paraId="6BAE290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因为有引脚复用，所以要对</w:t>
      </w:r>
      <w:r w:rsidRPr="00D64328">
        <w:rPr>
          <w:rFonts w:hint="eastAsia"/>
          <w:bCs/>
          <w:szCs w:val="21"/>
        </w:rPr>
        <w:t>PA0</w:t>
      </w:r>
      <w:r w:rsidRPr="00D64328">
        <w:rPr>
          <w:rFonts w:hint="eastAsia"/>
          <w:bCs/>
          <w:szCs w:val="21"/>
        </w:rPr>
        <w:t>和</w:t>
      </w:r>
      <w:r w:rsidRPr="00D64328">
        <w:rPr>
          <w:rFonts w:hint="eastAsia"/>
          <w:bCs/>
          <w:szCs w:val="21"/>
        </w:rPr>
        <w:t>PA1</w:t>
      </w:r>
      <w:r w:rsidRPr="00D64328">
        <w:rPr>
          <w:rFonts w:hint="eastAsia"/>
          <w:bCs/>
          <w:szCs w:val="21"/>
        </w:rPr>
        <w:t>两个引脚的功能进行选择</w:t>
      </w:r>
    </w:p>
    <w:p w14:paraId="13691A9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这里将它们选择为执行</w:t>
      </w:r>
      <w:r w:rsidRPr="00D64328">
        <w:rPr>
          <w:rFonts w:hint="eastAsia"/>
          <w:bCs/>
          <w:szCs w:val="21"/>
        </w:rPr>
        <w:t>UART0</w:t>
      </w:r>
      <w:r w:rsidRPr="00D64328">
        <w:rPr>
          <w:rFonts w:hint="eastAsia"/>
          <w:bCs/>
          <w:szCs w:val="21"/>
        </w:rPr>
        <w:t>模块的功能</w:t>
      </w:r>
    </w:p>
    <w:p w14:paraId="422D979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Configure(GPIO_PA0_U0RX);</w:t>
      </w:r>
    </w:p>
    <w:p w14:paraId="6A1CCD3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lastRenderedPageBreak/>
        <w:t xml:space="preserve">    GPIOPinConfigure(GPIO_PA1_U0TX);</w:t>
      </w:r>
    </w:p>
    <w:p w14:paraId="6DFAEAD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// </w:t>
      </w:r>
      <w:r w:rsidRPr="00D64328">
        <w:rPr>
          <w:rFonts w:hint="eastAsia"/>
          <w:bCs/>
          <w:szCs w:val="21"/>
        </w:rPr>
        <w:t>对于</w:t>
      </w:r>
      <w:r w:rsidRPr="00D64328">
        <w:rPr>
          <w:rFonts w:hint="eastAsia"/>
          <w:bCs/>
          <w:szCs w:val="21"/>
        </w:rPr>
        <w:t>PA0</w:t>
      </w:r>
      <w:r w:rsidRPr="00D64328">
        <w:rPr>
          <w:rFonts w:hint="eastAsia"/>
          <w:bCs/>
          <w:szCs w:val="21"/>
        </w:rPr>
        <w:t>和</w:t>
      </w:r>
      <w:r w:rsidRPr="00D64328">
        <w:rPr>
          <w:rFonts w:hint="eastAsia"/>
          <w:bCs/>
          <w:szCs w:val="21"/>
        </w:rPr>
        <w:t>PA1</w:t>
      </w:r>
      <w:r w:rsidRPr="00D64328">
        <w:rPr>
          <w:rFonts w:hint="eastAsia"/>
          <w:bCs/>
          <w:szCs w:val="21"/>
        </w:rPr>
        <w:t>两个引脚，在将它们作为</w:t>
      </w:r>
      <w:r w:rsidRPr="00D64328">
        <w:rPr>
          <w:rFonts w:hint="eastAsia"/>
          <w:bCs/>
          <w:szCs w:val="21"/>
        </w:rPr>
        <w:t>UART</w:t>
      </w:r>
      <w:r w:rsidRPr="00D64328">
        <w:rPr>
          <w:rFonts w:hint="eastAsia"/>
          <w:bCs/>
          <w:szCs w:val="21"/>
        </w:rPr>
        <w:t>功能使用之前，需要对它们做一些有关</w:t>
      </w:r>
      <w:r w:rsidRPr="00D64328">
        <w:rPr>
          <w:rFonts w:hint="eastAsia"/>
          <w:bCs/>
          <w:szCs w:val="21"/>
        </w:rPr>
        <w:t>UART</w:t>
      </w:r>
      <w:r w:rsidRPr="00D64328">
        <w:rPr>
          <w:rFonts w:hint="eastAsia"/>
          <w:bCs/>
          <w:szCs w:val="21"/>
        </w:rPr>
        <w:t>的配置</w:t>
      </w:r>
    </w:p>
    <w:p w14:paraId="4E1004B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UART(GPIO_PORTA_BASE, GPIO_PIN_0 | GPIO_PIN_1);</w:t>
      </w:r>
    </w:p>
    <w:p w14:paraId="579276D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ARTStdioConfig(0, 115200, ui32SysClock);</w:t>
      </w:r>
    </w:p>
    <w:p w14:paraId="28E5E81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1705162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>void GPIOint() // gpio</w:t>
      </w:r>
      <w:r w:rsidRPr="00D64328">
        <w:rPr>
          <w:rFonts w:hint="eastAsia"/>
          <w:bCs/>
          <w:szCs w:val="21"/>
        </w:rPr>
        <w:t>初始化</w:t>
      </w:r>
    </w:p>
    <w:p w14:paraId="39302D5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0849160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A_AHB_BASE, GPIO_PIN_7|GPIO_PIN_6);\</w:t>
      </w:r>
    </w:p>
    <w:p w14:paraId="76DF3B8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C_AHB_BASE,GPIO_PIN_7|GPIO_PIN_6|GPIO_PIN_5|GPIO_PIN_4);</w:t>
      </w:r>
    </w:p>
    <w:p w14:paraId="6CFB5ED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Output(GPIO_PORTD_AHB_BASE, GPIO_PIN_4|GPIO_PIN_5);</w:t>
      </w:r>
    </w:p>
    <w:p w14:paraId="027346B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Output(GPIO_PORTE_AHB_BASE, GPIO_PIN_0|GPIO_PIN_1);</w:t>
      </w:r>
    </w:p>
    <w:p w14:paraId="1B6D7D4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G_AHB_BASE, GPIO_PIN_0|GPIO_PIN_1);</w:t>
      </w:r>
    </w:p>
    <w:p w14:paraId="526BE49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PinTypeGPIOInput(GPIO_PORTK_BASE, GPIO_PIN_0|GPIO_PIN_1|GPIO_PIN_2|GPIO_PIN_3);</w:t>
      </w:r>
    </w:p>
    <w:p w14:paraId="102E210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54B5895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int main(void)</w:t>
      </w:r>
    </w:p>
    <w:p w14:paraId="5361D3B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{</w:t>
      </w:r>
    </w:p>
    <w:p w14:paraId="6B043E3D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volatile uint32_t ui32Loop,ui32Loop0,ui32Loop1,ui32Loop2,ui32Loop3,ui32Loop4;</w:t>
      </w:r>
    </w:p>
    <w:p w14:paraId="1CD4A8C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i32SysClock=SysCtlClockFreqSet((SYSCTL_OSC_INT | SYSCTL_USE_PLL | SYSCTL_CFG_VCO_320), 120000000);</w:t>
      </w:r>
    </w:p>
    <w:p w14:paraId="255C265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A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A</w:t>
      </w:r>
    </w:p>
    <w:p w14:paraId="5B3708E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C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C</w:t>
      </w:r>
    </w:p>
    <w:p w14:paraId="695E76F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D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D</w:t>
      </w:r>
    </w:p>
    <w:p w14:paraId="6805C54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</w:t>
      </w:r>
      <w:r w:rsidRPr="00E747C5">
        <w:rPr>
          <w:rFonts w:hint="eastAsia"/>
          <w:bCs/>
          <w:szCs w:val="21"/>
        </w:rPr>
        <w:t>SysCtlPeripheralEnable</w:t>
      </w:r>
      <w:r w:rsidRPr="00D64328">
        <w:rPr>
          <w:rFonts w:hint="eastAsia"/>
          <w:bCs/>
          <w:szCs w:val="21"/>
        </w:rPr>
        <w:t>(</w:t>
      </w:r>
      <w:r w:rsidRPr="00E747C5">
        <w:rPr>
          <w:bCs/>
          <w:szCs w:val="21"/>
        </w:rPr>
        <w:t>SYSCTL_PERIPH_GPIOE</w:t>
      </w:r>
      <w:r w:rsidRPr="00D64328">
        <w:rPr>
          <w:rFonts w:hint="eastAsia"/>
          <w:bCs/>
          <w:szCs w:val="21"/>
        </w:rPr>
        <w:t>);//</w:t>
      </w:r>
      <w:r w:rsidRPr="00D64328">
        <w:rPr>
          <w:rFonts w:hint="eastAsia"/>
          <w:bCs/>
          <w:szCs w:val="21"/>
        </w:rPr>
        <w:t>使能</w:t>
      </w:r>
      <w:r w:rsidRPr="0054302C">
        <w:rPr>
          <w:rFonts w:hint="eastAsia"/>
          <w:bCs/>
          <w:szCs w:val="21"/>
        </w:rPr>
        <w:t>GPIOE</w:t>
      </w:r>
    </w:p>
    <w:p w14:paraId="406E2AC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G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G</w:t>
      </w:r>
    </w:p>
    <w:p w14:paraId="5D6CFDE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rFonts w:hint="eastAsia"/>
          <w:bCs/>
          <w:szCs w:val="21"/>
        </w:rPr>
        <w:t xml:space="preserve">    SysCtlPeripheralEnable(SYSCTL_PERIPH_GPIOK);//</w:t>
      </w:r>
      <w:r w:rsidRPr="00D64328">
        <w:rPr>
          <w:rFonts w:hint="eastAsia"/>
          <w:bCs/>
          <w:szCs w:val="21"/>
        </w:rPr>
        <w:t>使能</w:t>
      </w:r>
      <w:r w:rsidRPr="00D64328">
        <w:rPr>
          <w:rFonts w:hint="eastAsia"/>
          <w:bCs/>
          <w:szCs w:val="21"/>
        </w:rPr>
        <w:t>GPIOK</w:t>
      </w:r>
    </w:p>
    <w:p w14:paraId="39552AF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ui32Loop = SYSCTL_RCGCGPIO_R;</w:t>
      </w:r>
    </w:p>
    <w:p w14:paraId="135DE10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GPIOint();</w:t>
      </w:r>
    </w:p>
    <w:p w14:paraId="138DC1B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InitConsole();</w:t>
      </w:r>
    </w:p>
    <w:p w14:paraId="404CBDCE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while(1)</w:t>
      </w:r>
    </w:p>
    <w:p w14:paraId="5B1A502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{</w:t>
      </w:r>
    </w:p>
    <w:p w14:paraId="1B8159C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4C5E2C4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53D5FC8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1);</w:t>
      </w:r>
    </w:p>
    <w:p w14:paraId="5345CB9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37A0460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40);</w:t>
      </w:r>
    </w:p>
    <w:p w14:paraId="1AAC7E0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666A8397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00);</w:t>
      </w:r>
    </w:p>
    <w:p w14:paraId="1F471D89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1);</w:t>
      </w:r>
    </w:p>
    <w:p w14:paraId="0644D6E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10);</w:t>
      </w:r>
    </w:p>
    <w:p w14:paraId="19F5365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2);//2</w:t>
      </w:r>
    </w:p>
    <w:p w14:paraId="6F33241C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lastRenderedPageBreak/>
        <w:t xml:space="preserve">        GPIOPinWrite(GPIO_PORTE_BASE,GPIO_PIN_0|GPIO_PIN_1,0x00);</w:t>
      </w:r>
    </w:p>
    <w:p w14:paraId="17FD4B52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3);//3</w:t>
      </w:r>
    </w:p>
    <w:p w14:paraId="6B3F5A15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D_BASE,GPIO_PIN_6|GPIO_PIN_5|GPIO_PIN_4,0x50);</w:t>
      </w:r>
    </w:p>
    <w:p w14:paraId="786FDAE6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1);//1</w:t>
      </w:r>
    </w:p>
    <w:p w14:paraId="762DB2BF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1 = GPIOPinRead(GPIO_PORTG_AHB_BASE,GPIO_PIN_1)+GPIOPinRead(GPIO_PORTG_AHB_BASE,GPIO_PIN_0);</w:t>
      </w:r>
    </w:p>
    <w:p w14:paraId="522F39B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2 = GPIOPinRead(GPIO_PORTA_AHB_BASE,GPIO_PIN_7)+GPIOPinRead(GPIO_PORTA_AHB_BASE,GPIO_PIN_6);</w:t>
      </w:r>
    </w:p>
    <w:p w14:paraId="78C59304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3 = GPIOPinRead(GPIO_PORTC_AHB_BASE,GPIO_PIN_7)+GPIOPinRead(GPIO_PORTC_AHB_BASE,GPIO_PIN_6)+GPIOPinRead(GPIO_PORTC_AHB_BASE,GPIO_PIN_5)+GPIOPinRead(GPIO_PORTC_AHB_BASE,GPIO_PIN_4);</w:t>
      </w:r>
    </w:p>
    <w:p w14:paraId="4EA5FE7B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4 = GPIOPinRead(GPIO_PORTK_BASE,GPIO_PIN_3)+GPIOPinRead(GPIO_PORTK_BASE,GPIO_PIN_2)+GPIOPinRead(GPIO_PORTK_BASE,GPIO_PIN_1)+GPIOPinRead(GPIO_PORTK_BASE,GPIO_PIN_0);</w:t>
      </w:r>
    </w:p>
    <w:p w14:paraId="5120A29A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i32Loop0 = (ui32Loop1%2*8+ui32Loop1/2*4+ui32Loop2/64)*256+((ui32Loop3&amp;0x10)/16*8+(ui32Loop3&amp;0x20)/32*4+(ui32Loop3&amp;0x40)/64*2+(ui32Loop3&amp;0x80)/128)*16+ui32Loop4;</w:t>
      </w:r>
    </w:p>
    <w:p w14:paraId="6C0AD9B1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UARTprintf("%04d    \n",ui32Loop0);</w:t>
      </w:r>
    </w:p>
    <w:p w14:paraId="774E3CC8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GPIOPinWrite(GPIO_PORTE_BASE,GPIO_PIN_0|GPIO_PIN_1,0x03);</w:t>
      </w:r>
    </w:p>
    <w:p w14:paraId="0F7EAAA3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    SysCtlDelay(10);</w:t>
      </w:r>
    </w:p>
    <w:p w14:paraId="0964EAF0" w14:textId="77777777" w:rsidR="00264EBB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 xml:space="preserve">    }</w:t>
      </w:r>
    </w:p>
    <w:p w14:paraId="31AB0045" w14:textId="7F95A3BE" w:rsidR="00BF002F" w:rsidRPr="00D64328" w:rsidRDefault="00264EBB" w:rsidP="00264EBB">
      <w:pPr>
        <w:rPr>
          <w:bCs/>
          <w:szCs w:val="21"/>
        </w:rPr>
      </w:pPr>
      <w:r w:rsidRPr="00D64328">
        <w:rPr>
          <w:bCs/>
          <w:szCs w:val="21"/>
        </w:rPr>
        <w:t>}</w:t>
      </w:r>
    </w:p>
    <w:p w14:paraId="76DB30C6" w14:textId="52F978FE" w:rsidR="007215C0" w:rsidRDefault="00235284" w:rsidP="007215C0">
      <w:pPr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61E2EA1C" w14:textId="530A562E" w:rsidR="008439C7" w:rsidRDefault="00E936C9" w:rsidP="00E747C5">
      <w:pPr>
        <w:ind w:firstLine="42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经过这次曲折的实验，我深入接触了并行总线的数据传输，和以往的串行总线还是有很大的区别的。</w:t>
      </w:r>
      <w:r w:rsidR="00667FE3" w:rsidRPr="00667FE3">
        <w:rPr>
          <w:rFonts w:ascii="宋体" w:hAnsi="宋体" w:hint="eastAsia"/>
          <w:bCs/>
          <w:szCs w:val="21"/>
        </w:rPr>
        <w:t>串行数据传输时，数据是一位一位地在</w:t>
      </w:r>
      <w:r w:rsidR="00B50774">
        <w:rPr>
          <w:rFonts w:ascii="宋体" w:hAnsi="宋体" w:hint="eastAsia"/>
          <w:bCs/>
          <w:szCs w:val="21"/>
        </w:rPr>
        <w:t>数据</w:t>
      </w:r>
      <w:r w:rsidR="00667FE3" w:rsidRPr="00667FE3">
        <w:rPr>
          <w:rFonts w:ascii="宋体" w:hAnsi="宋体" w:hint="eastAsia"/>
          <w:bCs/>
          <w:szCs w:val="21"/>
        </w:rPr>
        <w:t>线上传输的</w:t>
      </w:r>
      <w:r w:rsidR="00105579">
        <w:rPr>
          <w:rFonts w:ascii="宋体" w:hAnsi="宋体" w:hint="eastAsia"/>
          <w:bCs/>
          <w:szCs w:val="21"/>
        </w:rPr>
        <w:t>，它只需要很少的连接线</w:t>
      </w:r>
      <w:r w:rsidR="00C3456F">
        <w:rPr>
          <w:rFonts w:ascii="宋体" w:hAnsi="宋体" w:hint="eastAsia"/>
          <w:bCs/>
          <w:szCs w:val="21"/>
        </w:rPr>
        <w:t>即可达到数据传输的目的，但这也限制了它的最大传输速率。</w:t>
      </w:r>
      <w:r w:rsidR="00E747C5">
        <w:rPr>
          <w:rFonts w:ascii="宋体" w:hAnsi="宋体" w:hint="eastAsia"/>
          <w:bCs/>
          <w:szCs w:val="21"/>
        </w:rPr>
        <w:t>而在</w:t>
      </w:r>
      <w:r w:rsidR="008439C7" w:rsidRPr="008439C7">
        <w:rPr>
          <w:rFonts w:ascii="宋体" w:hAnsi="宋体" w:hint="eastAsia"/>
          <w:bCs/>
          <w:szCs w:val="21"/>
        </w:rPr>
        <w:t>并行通信传输中有多个数据位，同时在两个设备之间传输。发送设备将这些数据位通过</w:t>
      </w:r>
      <w:r w:rsidR="002236EC">
        <w:rPr>
          <w:rFonts w:ascii="宋体" w:hAnsi="宋体" w:hint="eastAsia"/>
          <w:bCs/>
          <w:szCs w:val="21"/>
        </w:rPr>
        <w:t>一一</w:t>
      </w:r>
      <w:r w:rsidR="008439C7" w:rsidRPr="008439C7">
        <w:rPr>
          <w:rFonts w:ascii="宋体" w:hAnsi="宋体" w:hint="eastAsia"/>
          <w:bCs/>
          <w:szCs w:val="21"/>
        </w:rPr>
        <w:t>对应的数据线传送给接收设备。接收设备可同时接收到这些数据，不需要做任何变换就可直接使用。并行方式主要用于近距离通信</w:t>
      </w:r>
      <w:r w:rsidR="009C3BC7">
        <w:rPr>
          <w:rFonts w:ascii="宋体" w:hAnsi="宋体" w:hint="eastAsia"/>
          <w:bCs/>
          <w:szCs w:val="21"/>
        </w:rPr>
        <w:t>，且速率大大提高</w:t>
      </w:r>
      <w:r w:rsidR="006043E0">
        <w:rPr>
          <w:rFonts w:ascii="宋体" w:hAnsi="宋体" w:hint="eastAsia"/>
          <w:bCs/>
          <w:szCs w:val="21"/>
        </w:rPr>
        <w:t>，但同时占用了很多的单片机引脚。</w:t>
      </w:r>
    </w:p>
    <w:p w14:paraId="75B2FCF1" w14:textId="4A8F16F9" w:rsidR="0009300E" w:rsidRPr="00667FE3" w:rsidRDefault="00294014" w:rsidP="00E747C5">
      <w:pPr>
        <w:ind w:firstLine="420"/>
        <w:rPr>
          <w:rFonts w:ascii="宋体" w:hAnsi="宋体" w:hint="eastAsia"/>
          <w:bCs/>
          <w:szCs w:val="21"/>
        </w:rPr>
      </w:pPr>
      <w:r>
        <w:rPr>
          <w:rFonts w:ascii="宋体" w:hAnsi="宋体" w:hint="eastAsia"/>
          <w:bCs/>
          <w:szCs w:val="21"/>
        </w:rPr>
        <w:t>提早写完程序后，曾试图将D</w:t>
      </w:r>
      <w:r>
        <w:rPr>
          <w:rFonts w:ascii="宋体" w:hAnsi="宋体"/>
          <w:bCs/>
          <w:szCs w:val="21"/>
        </w:rPr>
        <w:t>AC</w:t>
      </w:r>
      <w:r>
        <w:rPr>
          <w:rFonts w:ascii="宋体" w:hAnsi="宋体" w:hint="eastAsia"/>
          <w:bCs/>
          <w:szCs w:val="21"/>
        </w:rPr>
        <w:t>和A</w:t>
      </w:r>
      <w:r>
        <w:rPr>
          <w:rFonts w:ascii="宋体" w:hAnsi="宋体"/>
          <w:bCs/>
          <w:szCs w:val="21"/>
        </w:rPr>
        <w:t>DC</w:t>
      </w:r>
      <w:r>
        <w:rPr>
          <w:rFonts w:ascii="宋体" w:hAnsi="宋体" w:hint="eastAsia"/>
          <w:bCs/>
          <w:szCs w:val="21"/>
        </w:rPr>
        <w:t>结合起来，观察实验指导书上的原理图发现，</w:t>
      </w:r>
      <w:r w:rsidRPr="00D64328">
        <w:rPr>
          <w:rFonts w:hint="eastAsia"/>
          <w:bCs/>
          <w:szCs w:val="21"/>
        </w:rPr>
        <w:t>J32</w:t>
      </w:r>
      <w:r>
        <w:rPr>
          <w:rFonts w:ascii="宋体" w:hAnsi="宋体" w:hint="eastAsia"/>
          <w:bCs/>
          <w:szCs w:val="21"/>
        </w:rPr>
        <w:t>跳帽接到</w:t>
      </w:r>
      <w:r w:rsidRPr="00D64328">
        <w:rPr>
          <w:rFonts w:hint="eastAsia"/>
          <w:bCs/>
          <w:szCs w:val="21"/>
        </w:rPr>
        <w:t>的</w:t>
      </w:r>
      <w:r w:rsidR="009F20CE">
        <w:rPr>
          <w:rFonts w:hint="eastAsia"/>
          <w:bCs/>
          <w:szCs w:val="21"/>
        </w:rPr>
        <w:t>1</w:t>
      </w:r>
      <w:r w:rsidRPr="00D64328">
        <w:rPr>
          <w:rFonts w:hint="eastAsia"/>
          <w:bCs/>
          <w:szCs w:val="21"/>
        </w:rPr>
        <w:t>2</w:t>
      </w:r>
      <w:r w:rsidR="009F20CE">
        <w:rPr>
          <w:rFonts w:hint="eastAsia"/>
          <w:bCs/>
          <w:szCs w:val="21"/>
        </w:rPr>
        <w:t>时，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的输出经过一个运算放大器后连接到了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上，所以将两个程序合在一起后，用串口输出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采集到的值发现和我设置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输出的值</w:t>
      </w:r>
      <w:r w:rsidR="00F042F7">
        <w:rPr>
          <w:rFonts w:hint="eastAsia"/>
          <w:bCs/>
          <w:szCs w:val="21"/>
        </w:rPr>
        <w:t>相差不大</w:t>
      </w:r>
      <w:r w:rsidR="009F20CE">
        <w:rPr>
          <w:rFonts w:hint="eastAsia"/>
          <w:bCs/>
          <w:szCs w:val="21"/>
        </w:rPr>
        <w:t>，正当我高兴的时候</w:t>
      </w:r>
      <w:r w:rsidR="00F042F7">
        <w:rPr>
          <w:rFonts w:hint="eastAsia"/>
          <w:bCs/>
          <w:szCs w:val="21"/>
        </w:rPr>
        <w:t>，同学跟我说了个</w:t>
      </w:r>
      <w:r w:rsidR="009F20CE">
        <w:rPr>
          <w:rFonts w:hint="eastAsia"/>
          <w:bCs/>
          <w:szCs w:val="21"/>
        </w:rPr>
        <w:t>问题，</w:t>
      </w:r>
      <w:r w:rsidR="009F20CE">
        <w:rPr>
          <w:rFonts w:hint="eastAsia"/>
          <w:bCs/>
          <w:szCs w:val="21"/>
        </w:rPr>
        <w:t>A</w:t>
      </w:r>
      <w:r w:rsidR="009F20CE">
        <w:rPr>
          <w:bCs/>
          <w:szCs w:val="21"/>
        </w:rPr>
        <w:t>DC</w:t>
      </w:r>
      <w:r w:rsidR="009F20CE">
        <w:rPr>
          <w:rFonts w:hint="eastAsia"/>
          <w:bCs/>
          <w:szCs w:val="21"/>
        </w:rPr>
        <w:t>与</w:t>
      </w:r>
      <w:r w:rsidR="009F20CE">
        <w:rPr>
          <w:rFonts w:hint="eastAsia"/>
          <w:bCs/>
          <w:szCs w:val="21"/>
        </w:rPr>
        <w:t>D</w:t>
      </w:r>
      <w:r w:rsidR="009F20CE">
        <w:rPr>
          <w:bCs/>
          <w:szCs w:val="21"/>
        </w:rPr>
        <w:t>AC</w:t>
      </w:r>
      <w:r w:rsidR="009F20CE">
        <w:rPr>
          <w:rFonts w:hint="eastAsia"/>
          <w:bCs/>
          <w:szCs w:val="21"/>
        </w:rPr>
        <w:t>的并行总线与单片机相连的是同一批线，</w:t>
      </w:r>
      <w:r w:rsidR="007D4428">
        <w:rPr>
          <w:rFonts w:hint="eastAsia"/>
          <w:bCs/>
          <w:szCs w:val="21"/>
        </w:rPr>
        <w:t xml:space="preserve"> </w:t>
      </w:r>
      <w:r w:rsidR="00F042F7">
        <w:rPr>
          <w:rFonts w:hint="eastAsia"/>
          <w:bCs/>
          <w:szCs w:val="21"/>
        </w:rPr>
        <w:t>A</w:t>
      </w:r>
      <w:r w:rsidR="00F042F7">
        <w:rPr>
          <w:bCs/>
          <w:szCs w:val="21"/>
        </w:rPr>
        <w:t>DC</w:t>
      </w:r>
      <w:r w:rsidR="00F042F7">
        <w:rPr>
          <w:rFonts w:hint="eastAsia"/>
          <w:bCs/>
          <w:szCs w:val="21"/>
        </w:rPr>
        <w:t>还没将总线上的数据覆盖，单片机就去读取数据，那不就是当时</w:t>
      </w:r>
      <w:r w:rsidR="00F042F7">
        <w:rPr>
          <w:rFonts w:hint="eastAsia"/>
          <w:bCs/>
          <w:szCs w:val="21"/>
        </w:rPr>
        <w:t>D</w:t>
      </w:r>
      <w:r w:rsidR="00F042F7">
        <w:rPr>
          <w:bCs/>
          <w:szCs w:val="21"/>
        </w:rPr>
        <w:t>AC</w:t>
      </w:r>
      <w:r w:rsidR="00F042F7">
        <w:rPr>
          <w:rFonts w:hint="eastAsia"/>
          <w:bCs/>
          <w:szCs w:val="21"/>
        </w:rPr>
        <w:t>设置的值了</w:t>
      </w:r>
      <w:r w:rsidR="007D4428">
        <w:rPr>
          <w:rFonts w:hint="eastAsia"/>
          <w:bCs/>
          <w:szCs w:val="21"/>
        </w:rPr>
        <w:t>。</w:t>
      </w:r>
      <w:r w:rsidR="00EA22B6">
        <w:rPr>
          <w:rFonts w:hint="eastAsia"/>
          <w:bCs/>
          <w:szCs w:val="21"/>
        </w:rPr>
        <w:t>当时老师也觉得有道理，我也没有多想。现在回顾一下发现不影响，</w:t>
      </w:r>
      <w:r w:rsidR="005E282C">
        <w:rPr>
          <w:rFonts w:hint="eastAsia"/>
          <w:bCs/>
          <w:szCs w:val="21"/>
        </w:rPr>
        <w:t>因为整个程序是串行运行的，</w:t>
      </w:r>
      <w:r w:rsidR="00EA22B6">
        <w:rPr>
          <w:rFonts w:hint="eastAsia"/>
          <w:bCs/>
          <w:szCs w:val="21"/>
        </w:rPr>
        <w:t>在</w:t>
      </w:r>
      <w:r w:rsidR="005E282C">
        <w:rPr>
          <w:rFonts w:hint="eastAsia"/>
          <w:bCs/>
          <w:szCs w:val="21"/>
        </w:rPr>
        <w:t>给</w:t>
      </w:r>
      <w:r w:rsidR="00EA22B6">
        <w:rPr>
          <w:rFonts w:hint="eastAsia"/>
          <w:bCs/>
          <w:szCs w:val="21"/>
        </w:rPr>
        <w:t>D</w:t>
      </w:r>
      <w:r w:rsidR="00EA22B6">
        <w:rPr>
          <w:bCs/>
          <w:szCs w:val="21"/>
        </w:rPr>
        <w:t>AC</w:t>
      </w:r>
      <w:r w:rsidR="005E282C">
        <w:rPr>
          <w:rFonts w:hint="eastAsia"/>
          <w:bCs/>
          <w:szCs w:val="21"/>
        </w:rPr>
        <w:t>设置</w:t>
      </w:r>
      <w:r w:rsidR="00EA22B6">
        <w:rPr>
          <w:rFonts w:hint="eastAsia"/>
          <w:bCs/>
          <w:szCs w:val="21"/>
        </w:rPr>
        <w:t>的时候</w:t>
      </w:r>
      <w:r w:rsidR="0009015C">
        <w:rPr>
          <w:rFonts w:hint="eastAsia"/>
          <w:bCs/>
          <w:szCs w:val="21"/>
        </w:rPr>
        <w:t>，</w:t>
      </w:r>
      <w:r w:rsidR="005E282C">
        <w:rPr>
          <w:rFonts w:hint="eastAsia"/>
          <w:bCs/>
          <w:szCs w:val="21"/>
        </w:rPr>
        <w:t>单片机</w:t>
      </w:r>
      <w:r w:rsidR="005E282C">
        <w:rPr>
          <w:rFonts w:hint="eastAsia"/>
          <w:bCs/>
          <w:szCs w:val="21"/>
        </w:rPr>
        <w:t>不会去和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交互，而且在读取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的时候已经为了确保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的数据采集而延时一段时间，所以和我得到的实验现象也差不多，不是</w:t>
      </w:r>
      <w:r w:rsidR="005E282C">
        <w:rPr>
          <w:rFonts w:hint="eastAsia"/>
          <w:bCs/>
          <w:szCs w:val="21"/>
        </w:rPr>
        <w:t>A</w:t>
      </w:r>
      <w:r w:rsidR="005E282C">
        <w:rPr>
          <w:bCs/>
          <w:szCs w:val="21"/>
        </w:rPr>
        <w:t>DC</w:t>
      </w:r>
      <w:r w:rsidR="005E282C">
        <w:rPr>
          <w:rFonts w:hint="eastAsia"/>
          <w:bCs/>
          <w:szCs w:val="21"/>
        </w:rPr>
        <w:t>和</w:t>
      </w:r>
      <w:r w:rsidR="005E282C">
        <w:rPr>
          <w:rFonts w:hint="eastAsia"/>
          <w:bCs/>
          <w:szCs w:val="21"/>
        </w:rPr>
        <w:t>D</w:t>
      </w:r>
      <w:r w:rsidR="005E282C">
        <w:rPr>
          <w:bCs/>
          <w:szCs w:val="21"/>
        </w:rPr>
        <w:t>AC</w:t>
      </w:r>
      <w:r w:rsidR="005E282C">
        <w:rPr>
          <w:rFonts w:hint="eastAsia"/>
          <w:bCs/>
          <w:szCs w:val="21"/>
        </w:rPr>
        <w:t>完全一样的</w:t>
      </w:r>
      <w:r w:rsidR="006C2D58">
        <w:rPr>
          <w:rFonts w:hint="eastAsia"/>
          <w:bCs/>
          <w:szCs w:val="21"/>
        </w:rPr>
        <w:t>，还是有点误差的。</w:t>
      </w:r>
    </w:p>
    <w:sectPr w:rsidR="0009300E" w:rsidRPr="00667F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8E4B80" w14:textId="77777777" w:rsidR="008734E8" w:rsidRDefault="008734E8" w:rsidP="00B16526">
      <w:r>
        <w:separator/>
      </w:r>
    </w:p>
  </w:endnote>
  <w:endnote w:type="continuationSeparator" w:id="0">
    <w:p w14:paraId="43DC6817" w14:textId="77777777" w:rsidR="008734E8" w:rsidRDefault="008734E8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53DBDA" w14:textId="77777777" w:rsidR="008734E8" w:rsidRDefault="008734E8" w:rsidP="00B16526">
      <w:r>
        <w:separator/>
      </w:r>
    </w:p>
  </w:footnote>
  <w:footnote w:type="continuationSeparator" w:id="0">
    <w:p w14:paraId="439B83BF" w14:textId="77777777" w:rsidR="008734E8" w:rsidRDefault="008734E8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21E8B"/>
    <w:rsid w:val="00083A08"/>
    <w:rsid w:val="0009015C"/>
    <w:rsid w:val="0009300E"/>
    <w:rsid w:val="000B6F9C"/>
    <w:rsid w:val="000D4622"/>
    <w:rsid w:val="00105579"/>
    <w:rsid w:val="00122072"/>
    <w:rsid w:val="00201B93"/>
    <w:rsid w:val="002236EC"/>
    <w:rsid w:val="00223D46"/>
    <w:rsid w:val="00235284"/>
    <w:rsid w:val="002434AC"/>
    <w:rsid w:val="002575C7"/>
    <w:rsid w:val="00264EBB"/>
    <w:rsid w:val="00294014"/>
    <w:rsid w:val="00333430"/>
    <w:rsid w:val="00333E34"/>
    <w:rsid w:val="003350F4"/>
    <w:rsid w:val="003443AC"/>
    <w:rsid w:val="003C181C"/>
    <w:rsid w:val="00490EA2"/>
    <w:rsid w:val="004B4933"/>
    <w:rsid w:val="00501E01"/>
    <w:rsid w:val="005120DC"/>
    <w:rsid w:val="0054302C"/>
    <w:rsid w:val="00550B06"/>
    <w:rsid w:val="00564B57"/>
    <w:rsid w:val="00580EA9"/>
    <w:rsid w:val="005B13E2"/>
    <w:rsid w:val="005E282C"/>
    <w:rsid w:val="006043E0"/>
    <w:rsid w:val="0063416A"/>
    <w:rsid w:val="00667FE3"/>
    <w:rsid w:val="006A0EEB"/>
    <w:rsid w:val="006C12FD"/>
    <w:rsid w:val="006C1371"/>
    <w:rsid w:val="006C2D58"/>
    <w:rsid w:val="007215C0"/>
    <w:rsid w:val="00751FC6"/>
    <w:rsid w:val="00762012"/>
    <w:rsid w:val="00784AC3"/>
    <w:rsid w:val="007D4428"/>
    <w:rsid w:val="008439C7"/>
    <w:rsid w:val="008447D0"/>
    <w:rsid w:val="00871F33"/>
    <w:rsid w:val="0087216C"/>
    <w:rsid w:val="008734E8"/>
    <w:rsid w:val="008A22C5"/>
    <w:rsid w:val="008B3ECE"/>
    <w:rsid w:val="00903493"/>
    <w:rsid w:val="00942746"/>
    <w:rsid w:val="00986DB3"/>
    <w:rsid w:val="00991D91"/>
    <w:rsid w:val="009C3BC7"/>
    <w:rsid w:val="009F20CE"/>
    <w:rsid w:val="00A71F77"/>
    <w:rsid w:val="00AC4EB8"/>
    <w:rsid w:val="00AC5D87"/>
    <w:rsid w:val="00AF1587"/>
    <w:rsid w:val="00B00D1B"/>
    <w:rsid w:val="00B16526"/>
    <w:rsid w:val="00B50774"/>
    <w:rsid w:val="00B76C9B"/>
    <w:rsid w:val="00B76E27"/>
    <w:rsid w:val="00B90463"/>
    <w:rsid w:val="00BF002F"/>
    <w:rsid w:val="00BF3526"/>
    <w:rsid w:val="00C046A0"/>
    <w:rsid w:val="00C3456F"/>
    <w:rsid w:val="00C41445"/>
    <w:rsid w:val="00D64328"/>
    <w:rsid w:val="00DB761F"/>
    <w:rsid w:val="00E03ED3"/>
    <w:rsid w:val="00E25699"/>
    <w:rsid w:val="00E747C5"/>
    <w:rsid w:val="00E765B5"/>
    <w:rsid w:val="00E840F1"/>
    <w:rsid w:val="00E936C9"/>
    <w:rsid w:val="00EA22B6"/>
    <w:rsid w:val="00EA7D71"/>
    <w:rsid w:val="00F029C3"/>
    <w:rsid w:val="00F042F7"/>
    <w:rsid w:val="00F1094F"/>
    <w:rsid w:val="00F75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B00D1B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B00D1B"/>
    <w:rPr>
      <w:rFonts w:ascii="宋体" w:eastAsia="宋体" w:hAnsi="宋体"/>
      <w:kern w:val="0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4</Pages>
  <Words>2222</Words>
  <Characters>12669</Characters>
  <Application>Microsoft Office Word</Application>
  <DocSecurity>0</DocSecurity>
  <Lines>105</Lines>
  <Paragraphs>29</Paragraphs>
  <ScaleCrop>false</ScaleCrop>
  <Company/>
  <LinksUpToDate>false</LinksUpToDate>
  <CharactersWithSpaces>14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37</cp:revision>
  <dcterms:created xsi:type="dcterms:W3CDTF">2021-11-10T15:49:00Z</dcterms:created>
  <dcterms:modified xsi:type="dcterms:W3CDTF">2021-12-04T12:57:00Z</dcterms:modified>
</cp:coreProperties>
</file>